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24EAE" w:rsidRPr="00624EAE" w:rsidRDefault="00624EAE" w:rsidP="00CA3D28">
      <w:pPr>
        <w:pStyle w:val="10"/>
        <w:ind w:left="49" w:hanging="423"/>
      </w:pPr>
      <w:bookmarkStart w:id="0" w:name="_Toc333589155"/>
      <w:bookmarkStart w:id="1" w:name="_Toc446998990"/>
      <w:bookmarkStart w:id="2" w:name="_Toc18307595"/>
      <w:bookmarkStart w:id="3" w:name="_Toc100715324"/>
      <w:r>
        <w:rPr>
          <w:rFonts w:hint="eastAsia"/>
        </w:rPr>
        <w:t>数据仓库概述</w:t>
      </w:r>
      <w:bookmarkEnd w:id="0"/>
    </w:p>
    <w:p w:rsidR="00624EAE" w:rsidRDefault="00624EAE" w:rsidP="00624EAE">
      <w:pPr>
        <w:ind w:left="0" w:firstLine="420"/>
      </w:pPr>
      <w:r w:rsidRPr="00E74D3A">
        <w:rPr>
          <w:rFonts w:hint="eastAsia"/>
        </w:rPr>
        <w:t>经过多年</w:t>
      </w:r>
      <w:r w:rsidRPr="00E74D3A">
        <w:rPr>
          <w:rFonts w:hint="eastAsia"/>
        </w:rPr>
        <w:t>IT</w:t>
      </w:r>
      <w:r w:rsidRPr="00E74D3A">
        <w:rPr>
          <w:rFonts w:hint="eastAsia"/>
        </w:rPr>
        <w:t>的建设，信息对于</w:t>
      </w:r>
      <w:r>
        <w:rPr>
          <w:rFonts w:hint="eastAsia"/>
        </w:rPr>
        <w:t>XXX</w:t>
      </w:r>
      <w:r w:rsidRPr="00E74D3A">
        <w:rPr>
          <w:rFonts w:hint="eastAsia"/>
        </w:rPr>
        <w:t>的日常管理已经日益重要，并逐渐成为重要的</w:t>
      </w:r>
      <w:r>
        <w:rPr>
          <w:rFonts w:hint="eastAsia"/>
        </w:rPr>
        <w:t>信息</w:t>
      </w:r>
      <w:r w:rsidRPr="00E74D3A">
        <w:rPr>
          <w:rFonts w:hint="eastAsia"/>
        </w:rPr>
        <w:t>资产，信息资产的管理已经成为日常管理中一个非常重要的环节。如何管理和利用好</w:t>
      </w:r>
      <w:r>
        <w:rPr>
          <w:rFonts w:hint="eastAsia"/>
        </w:rPr>
        <w:t>XXX</w:t>
      </w:r>
      <w:r w:rsidRPr="00E74D3A">
        <w:rPr>
          <w:rFonts w:hint="eastAsia"/>
        </w:rPr>
        <w:t>内部纷繁的数据也越来越成为</w:t>
      </w:r>
      <w:r>
        <w:rPr>
          <w:rFonts w:hint="eastAsia"/>
        </w:rPr>
        <w:t>信息</w:t>
      </w:r>
      <w:r w:rsidRPr="00E74D3A">
        <w:rPr>
          <w:rFonts w:hint="eastAsia"/>
        </w:rPr>
        <w:t>管理的一项重要工作。</w:t>
      </w:r>
    </w:p>
    <w:p w:rsidR="00624EAE" w:rsidRPr="00F12967" w:rsidRDefault="00624EAE" w:rsidP="00624EAE">
      <w:pPr>
        <w:ind w:left="0" w:firstLine="420"/>
      </w:pPr>
      <w:r w:rsidRPr="00F12967">
        <w:rPr>
          <w:rFonts w:hint="eastAsia"/>
        </w:rPr>
        <w:t>在过去相当一段时间内，</w:t>
      </w:r>
      <w:r>
        <w:rPr>
          <w:rFonts w:hint="eastAsia"/>
        </w:rPr>
        <w:t>XXX</w:t>
      </w:r>
      <w:r>
        <w:rPr>
          <w:rFonts w:hint="eastAsia"/>
        </w:rPr>
        <w:t>业务系统</w:t>
      </w:r>
      <w:r w:rsidRPr="00F12967">
        <w:rPr>
          <w:rFonts w:hint="eastAsia"/>
        </w:rPr>
        <w:t>的构建主要围绕着业务的</w:t>
      </w:r>
      <w:r>
        <w:rPr>
          <w:rFonts w:hint="eastAsia"/>
        </w:rPr>
        <w:t>数据</w:t>
      </w:r>
      <w:r w:rsidRPr="00F12967">
        <w:rPr>
          <w:rFonts w:hint="eastAsia"/>
        </w:rPr>
        <w:t>展开，应用的构建多是自下而上构建，主要以满足</w:t>
      </w:r>
      <w:r>
        <w:rPr>
          <w:rFonts w:hint="eastAsia"/>
        </w:rPr>
        <w:t>某个部门的业务功能为主，我们称之为业务处理</w:t>
      </w:r>
      <w:r w:rsidRPr="00F12967">
        <w:rPr>
          <w:rFonts w:hint="eastAsia"/>
        </w:rPr>
        <w:t>的时代。这样的构建方式造成了一个个分立的应用，分立的应用导致了一个个的静态竖井。由于数据从属于应用，缺乏</w:t>
      </w:r>
      <w:r>
        <w:rPr>
          <w:rFonts w:hint="eastAsia"/>
        </w:rPr>
        <w:t>XXX</w:t>
      </w:r>
      <w:r w:rsidRPr="00F12967">
        <w:rPr>
          <w:rFonts w:hint="eastAsia"/>
        </w:rPr>
        <w:t>全局的单一视图，形成了一个个信息孤岛，分立的系统之间缺乏沟通，同样数据的孤岛导致只能获得片面的信息，而不是全局的单一视图。存储这些信息的载体可能是各种异构</w:t>
      </w:r>
      <w:r>
        <w:rPr>
          <w:rFonts w:hint="eastAsia"/>
        </w:rPr>
        <w:t>或同构</w:t>
      </w:r>
      <w:r w:rsidRPr="00F12967">
        <w:rPr>
          <w:rFonts w:hint="eastAsia"/>
        </w:rPr>
        <w:t>的关系型数据库，也有可能是</w:t>
      </w:r>
      <w:r w:rsidRPr="00F12967">
        <w:rPr>
          <w:rFonts w:hint="eastAsia"/>
        </w:rPr>
        <w:t>XML</w:t>
      </w:r>
      <w:r w:rsidRPr="00F12967">
        <w:rPr>
          <w:rFonts w:hint="eastAsia"/>
        </w:rPr>
        <w:t>、</w:t>
      </w:r>
      <w:r w:rsidRPr="00F12967">
        <w:rPr>
          <w:rFonts w:hint="eastAsia"/>
        </w:rPr>
        <w:t>EXCEL</w:t>
      </w:r>
      <w:r w:rsidRPr="00F12967">
        <w:rPr>
          <w:rFonts w:hint="eastAsia"/>
        </w:rPr>
        <w:t>等文件。因此，</w:t>
      </w:r>
      <w:r>
        <w:rPr>
          <w:rFonts w:hint="eastAsia"/>
        </w:rPr>
        <w:t>构建新一代的一体化平台</w:t>
      </w:r>
      <w:r w:rsidRPr="00F12967">
        <w:rPr>
          <w:rFonts w:hint="eastAsia"/>
        </w:rPr>
        <w:t>提上了日程</w:t>
      </w:r>
      <w:r>
        <w:rPr>
          <w:rFonts w:hint="eastAsia"/>
        </w:rPr>
        <w:t>并最终促成全域数据的管理方式</w:t>
      </w:r>
      <w:r w:rsidRPr="00F12967">
        <w:rPr>
          <w:rFonts w:hint="eastAsia"/>
        </w:rPr>
        <w:t>，目的是覆盖</w:t>
      </w:r>
      <w:r>
        <w:rPr>
          <w:rFonts w:hint="eastAsia"/>
        </w:rPr>
        <w:t>XXX</w:t>
      </w:r>
      <w:r w:rsidRPr="00F12967">
        <w:rPr>
          <w:rFonts w:hint="eastAsia"/>
        </w:rPr>
        <w:t>各个环节的关键业务数据，完善元数据管理，形成全局的数据字典、业务数据规范和统一的业务指标含义，能够灵活的获取</w:t>
      </w:r>
      <w:r>
        <w:rPr>
          <w:rFonts w:hint="eastAsia"/>
        </w:rPr>
        <w:t>XXX</w:t>
      </w:r>
      <w:r>
        <w:rPr>
          <w:rFonts w:hint="eastAsia"/>
        </w:rPr>
        <w:t>业务数据的单一视图（需要</w:t>
      </w:r>
      <w:r w:rsidRPr="00F12967">
        <w:rPr>
          <w:rFonts w:hint="eastAsia"/>
        </w:rPr>
        <w:t>保证数据的一致性、完整性、准确性和及时性）。数据</w:t>
      </w:r>
      <w:r>
        <w:rPr>
          <w:rFonts w:hint="eastAsia"/>
        </w:rPr>
        <w:t>的</w:t>
      </w:r>
      <w:r w:rsidRPr="00F12967">
        <w:rPr>
          <w:rFonts w:hint="eastAsia"/>
        </w:rPr>
        <w:t>交换和共享主要发生在上下级组织机构之间或同级的不同部门</w:t>
      </w:r>
      <w:r>
        <w:rPr>
          <w:rFonts w:hint="eastAsia"/>
        </w:rPr>
        <w:t>之间。最终，这些数据可以为部队</w:t>
      </w:r>
      <w:r w:rsidRPr="00F12967">
        <w:rPr>
          <w:rFonts w:hint="eastAsia"/>
        </w:rPr>
        <w:t>分析、决策支持（多维分析、即席查询、数据挖掘）等应用提供更及时、准确、有效的支持。</w:t>
      </w:r>
    </w:p>
    <w:p w:rsidR="00624EAE" w:rsidRPr="003544C1" w:rsidRDefault="00624EAE" w:rsidP="00624EAE">
      <w:pPr>
        <w:ind w:left="0" w:firstLine="420"/>
      </w:pPr>
      <w:r w:rsidRPr="00F12967">
        <w:rPr>
          <w:rFonts w:hint="eastAsia"/>
        </w:rPr>
        <w:t>数据</w:t>
      </w:r>
      <w:r>
        <w:rPr>
          <w:rFonts w:hint="eastAsia"/>
        </w:rPr>
        <w:t>仓库</w:t>
      </w:r>
      <w:r w:rsidRPr="00F12967">
        <w:rPr>
          <w:rFonts w:hint="eastAsia"/>
        </w:rPr>
        <w:t>的目标是实现跨系统数据共享，解决信息孤岛，提升数据质量，辅助决策分析，提供统一的数据服务。同时，数据</w:t>
      </w:r>
      <w:r>
        <w:rPr>
          <w:rFonts w:hint="eastAsia"/>
        </w:rPr>
        <w:t>仓库</w:t>
      </w:r>
      <w:r w:rsidRPr="00F12967">
        <w:rPr>
          <w:rFonts w:hint="eastAsia"/>
        </w:rPr>
        <w:t>的构建也面临着各种挑战，比如信息整合在技术上的复杂度、信息整合的管理成本、数据资源的获取、信息整合的实施周期以及整合项目的风险等。</w:t>
      </w:r>
    </w:p>
    <w:p w:rsidR="00624EAE" w:rsidRDefault="00624EAE" w:rsidP="00CA3D28">
      <w:pPr>
        <w:pStyle w:val="10"/>
        <w:ind w:left="49" w:hanging="423"/>
      </w:pPr>
      <w:bookmarkStart w:id="4" w:name="_Toc333589156"/>
      <w:r>
        <w:rPr>
          <w:rFonts w:hint="eastAsia"/>
        </w:rPr>
        <w:lastRenderedPageBreak/>
        <w:t>全域数据库总体架构</w:t>
      </w:r>
      <w:bookmarkEnd w:id="4"/>
    </w:p>
    <w:p w:rsidR="00624EAE" w:rsidRDefault="00624EAE" w:rsidP="001C6154">
      <w:pPr>
        <w:ind w:left="0"/>
        <w:jc w:val="center"/>
        <w:rPr>
          <w:b/>
        </w:rPr>
      </w:pPr>
      <w:r>
        <w:object w:dxaOrig="11743" w:dyaOrig="9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377pt" o:ole="">
            <v:imagedata r:id="rId8" o:title=""/>
          </v:shape>
          <o:OLEObject Type="Embed" ProgID="Visio.Drawing.11" ShapeID="_x0000_i1025" DrawAspect="Content" ObjectID="_1641982139" r:id="rId9"/>
        </w:object>
      </w:r>
      <w:bookmarkStart w:id="5" w:name="OLE_LINK3"/>
      <w:r w:rsidRPr="00247892">
        <w:rPr>
          <w:rFonts w:hint="eastAsia"/>
          <w:b/>
        </w:rPr>
        <w:t>全域数据库总体架构</w:t>
      </w:r>
      <w:bookmarkEnd w:id="5"/>
    </w:p>
    <w:p w:rsidR="00624EAE" w:rsidRPr="00247892" w:rsidRDefault="00624EAE" w:rsidP="00624EAE">
      <w:pPr>
        <w:ind w:leftChars="200"/>
        <w:jc w:val="center"/>
        <w:rPr>
          <w:b/>
        </w:rPr>
      </w:pPr>
    </w:p>
    <w:p w:rsidR="00624EAE" w:rsidRPr="00804787" w:rsidRDefault="00624EAE" w:rsidP="001C6154">
      <w:pPr>
        <w:ind w:left="0" w:firstLine="420"/>
      </w:pPr>
      <w:r>
        <w:rPr>
          <w:rFonts w:hint="eastAsia"/>
        </w:rPr>
        <w:t>全域数据库总体的层次，</w:t>
      </w:r>
      <w:r w:rsidRPr="00804787">
        <w:rPr>
          <w:rFonts w:hint="eastAsia"/>
        </w:rPr>
        <w:t>最下面是基础架构层，主要包括支撑这一架构运行的主机系统、存储备份系统、网络系统等内容。从下往上看，再上面是数据源层，既包括各个</w:t>
      </w:r>
      <w:r>
        <w:rPr>
          <w:rFonts w:hint="eastAsia"/>
        </w:rPr>
        <w:t>业务</w:t>
      </w:r>
      <w:r w:rsidRPr="00804787">
        <w:rPr>
          <w:rFonts w:hint="eastAsia"/>
        </w:rPr>
        <w:t>的关系型数据源、内容管理数据源也包括半结构化数据源比如</w:t>
      </w:r>
      <w:r w:rsidRPr="00804787">
        <w:rPr>
          <w:rFonts w:hint="eastAsia"/>
        </w:rPr>
        <w:t>XML</w:t>
      </w:r>
      <w:r w:rsidRPr="00804787">
        <w:rPr>
          <w:rFonts w:hint="eastAsia"/>
        </w:rPr>
        <w:t>、</w:t>
      </w:r>
      <w:r w:rsidRPr="00804787">
        <w:rPr>
          <w:rFonts w:hint="eastAsia"/>
        </w:rPr>
        <w:t>EXCEL</w:t>
      </w:r>
      <w:r w:rsidRPr="00804787">
        <w:rPr>
          <w:rFonts w:hint="eastAsia"/>
        </w:rPr>
        <w:t>等，也包括各个</w:t>
      </w:r>
      <w:r>
        <w:rPr>
          <w:rFonts w:hint="eastAsia"/>
        </w:rPr>
        <w:t>总队、支队的业务</w:t>
      </w:r>
      <w:r w:rsidRPr="00804787">
        <w:rPr>
          <w:rFonts w:hint="eastAsia"/>
        </w:rPr>
        <w:t>数据源。</w:t>
      </w:r>
    </w:p>
    <w:p w:rsidR="00624EAE" w:rsidRDefault="00624EAE" w:rsidP="001C6154">
      <w:pPr>
        <w:ind w:left="0" w:firstLine="420"/>
      </w:pPr>
      <w:r w:rsidRPr="00804787">
        <w:rPr>
          <w:rFonts w:hint="eastAsia"/>
        </w:rPr>
        <w:t>数据源层之上是“交换服务体系”，主要包括信息服务总线</w:t>
      </w:r>
      <w:r>
        <w:rPr>
          <w:rFonts w:hint="eastAsia"/>
        </w:rPr>
        <w:t>和</w:t>
      </w:r>
      <w:r w:rsidRPr="00804787">
        <w:rPr>
          <w:rFonts w:hint="eastAsia"/>
        </w:rPr>
        <w:t>服务总线两部分。信息服务总线主要实现数据层的信息整合和数据转换，而</w:t>
      </w:r>
      <w:r>
        <w:rPr>
          <w:rFonts w:hint="eastAsia"/>
        </w:rPr>
        <w:t>服务总线</w:t>
      </w:r>
      <w:r w:rsidRPr="00804787">
        <w:rPr>
          <w:rFonts w:hint="eastAsia"/>
        </w:rPr>
        <w:t>主要实现应用层的信息交换和整合。信息服务总线主要依托联邦、复制、清洗、转换等技术实现，其主要包括信息整合服务和清洗转换加载服务两部分。通过信息服务总线的信息整合服务（数据联邦、复制）</w:t>
      </w:r>
      <w:r>
        <w:rPr>
          <w:rFonts w:hint="eastAsia"/>
        </w:rPr>
        <w:t>，可以透明、实时的访问分布在总队和支队的各个业务系统中的各种同构、异构数据（前提是拥有足够的权限）。信息整合服务在整</w:t>
      </w:r>
      <w:r>
        <w:rPr>
          <w:rFonts w:hint="eastAsia"/>
        </w:rPr>
        <w:lastRenderedPageBreak/>
        <w:t>个</w:t>
      </w:r>
      <w:r>
        <w:rPr>
          <w:rFonts w:hint="eastAsia"/>
        </w:rPr>
        <w:t>XXX</w:t>
      </w:r>
      <w:r>
        <w:rPr>
          <w:rFonts w:hint="eastAsia"/>
        </w:rPr>
        <w:t>层面保证了数据的完整性和及时性。信息服务主要使用两种技术来完成这一功能：联邦和复制。通过联邦功能可以把关系数据、半结构化数据（如</w:t>
      </w:r>
      <w:r>
        <w:t xml:space="preserve"> Excel</w:t>
      </w:r>
      <w:r>
        <w:rPr>
          <w:rFonts w:hint="eastAsia"/>
        </w:rPr>
        <w:t>文件、</w:t>
      </w:r>
      <w:r>
        <w:t xml:space="preserve">XML </w:t>
      </w:r>
      <w:r>
        <w:rPr>
          <w:rFonts w:hint="eastAsia"/>
        </w:rPr>
        <w:t>文件、</w:t>
      </w:r>
      <w:r>
        <w:t xml:space="preserve">Web </w:t>
      </w:r>
      <w:r>
        <w:rPr>
          <w:rFonts w:hint="eastAsia"/>
        </w:rPr>
        <w:t>搜索引擎、</w:t>
      </w:r>
      <w:r>
        <w:t xml:space="preserve">MQ </w:t>
      </w:r>
      <w:r>
        <w:rPr>
          <w:rFonts w:hint="eastAsia"/>
        </w:rPr>
        <w:t>查询和内容源）组成一个逻辑数据库，对这些数据源中的表可以像操作本地数据库表一样进行操作，而不必关心我们操作的这些数据底层是什么数据源，物理在什么位置。而针对大数据量的数据访问或高并发的访问，通常将源数据增量实时复制到本地，复制的实现是基于对源数据库的日志进行捕获，获取增量数据，并基于消息的机制将其复制到目的数据库，复制的过程中可以实现数据的合并、拆分、转换等操作。</w:t>
      </w:r>
    </w:p>
    <w:p w:rsidR="00624EAE" w:rsidRDefault="00624EAE" w:rsidP="001C6154">
      <w:pPr>
        <w:ind w:left="0" w:firstLine="420"/>
      </w:pPr>
      <w:r>
        <w:rPr>
          <w:rFonts w:hint="eastAsia"/>
        </w:rPr>
        <w:t>信息服务总线主要完成数据的分析、清洗（标准化）、转换、加载等工作。数据清洗，主要是去除冗余数据，将零散字段合并成全局记录，并解决重叠和矛盾的数据，然后通过添加关系和层次结构完善丰富信息。首先面临的挑战就是如何更有效的识别现有的业务系统，包括业务系统使用的分类方法、层次结构、数据分布、数据字典等。如果数据字典不完整或缺失，就要通过方法找出其数据的存储结构以及各个表之间的主外键关联、各表之间的转换关系等，同样，数据的分布情况同样可以使用分析功能来完成。在对现有数据足够了解的基础上（完成了数据的分析），接下来就要制定数据的清洗规则以及转换规则，其中，清洗规则又分为两种情况，一种清洗规则是明确的，另一种清洗规则是模糊的，比如不同系统中存储的地址信息，“南京市定淮门大街</w:t>
      </w:r>
      <w:r>
        <w:rPr>
          <w:rFonts w:hint="eastAsia"/>
        </w:rPr>
        <w:t>9</w:t>
      </w:r>
      <w:r>
        <w:rPr>
          <w:rFonts w:hint="eastAsia"/>
        </w:rPr>
        <w:t>号”和“江苏省南京市</w:t>
      </w:r>
      <w:r w:rsidRPr="00692896">
        <w:t>下关区</w:t>
      </w:r>
      <w:r>
        <w:rPr>
          <w:rFonts w:hint="eastAsia"/>
        </w:rPr>
        <w:t>定淮门大街</w:t>
      </w:r>
      <w:r>
        <w:rPr>
          <w:rFonts w:hint="eastAsia"/>
        </w:rPr>
        <w:t>9</w:t>
      </w:r>
      <w:r>
        <w:rPr>
          <w:rFonts w:hint="eastAsia"/>
        </w:rPr>
        <w:t>号”实际上是一个地址，但计算机会当成两个地址来处理。概率匹配功能和动态权重策略可以匹配创建高质量、准确的数据，并在整个数据域中一致地识别核心业务信息，如人名、位置、和时间。</w:t>
      </w:r>
    </w:p>
    <w:p w:rsidR="00624EAE" w:rsidRDefault="00624EAE" w:rsidP="001C6154">
      <w:pPr>
        <w:ind w:left="0" w:firstLine="420"/>
      </w:pPr>
      <w:r>
        <w:rPr>
          <w:rFonts w:hint="eastAsia"/>
        </w:rPr>
        <w:t>数据清洗、转换、加载服务对保障数据的准确性和一致性非常重要。在不同的系统中，对同一业务会使用不同的分类方法，同样，数据的类别和层次结构也会不同。需要通过数据清洗、转换、加载层实现对这些信息格式的转换，匹配成通用的信息格式和分类方法，以便提供整个</w:t>
      </w:r>
      <w:r>
        <w:rPr>
          <w:rFonts w:hint="eastAsia"/>
        </w:rPr>
        <w:t>XXX</w:t>
      </w:r>
      <w:r>
        <w:rPr>
          <w:rFonts w:hint="eastAsia"/>
        </w:rPr>
        <w:t>业务层面聚合的业务视图。实际证明一体化平台（一期）的全域数据梳理中，手工统计可以完成这项工作但不够好，不够直观和没有扩展延续能力。数据清洗、转换、加载工作对未来数据的使用非常重要，即使有工具帮助，工作量依然很大。虽然，开始的时候，这项工作看起来费时费力，但从长远来看，它使得基于这些数据的业务流程和统一数据视图实现自动化，并减少了人为干预不准确或不一致数</w:t>
      </w:r>
      <w:r>
        <w:rPr>
          <w:rFonts w:hint="eastAsia"/>
        </w:rPr>
        <w:lastRenderedPageBreak/>
        <w:t>据的努力，从而节省了大量成本。</w:t>
      </w:r>
      <w:r>
        <w:rPr>
          <w:rFonts w:hint="eastAsia"/>
        </w:rPr>
        <w:t>XXX</w:t>
      </w:r>
      <w:r>
        <w:rPr>
          <w:rFonts w:hint="eastAsia"/>
        </w:rPr>
        <w:t>层面的单一视图一经建立，其维护必将是一个持续进行的过程。</w:t>
      </w:r>
    </w:p>
    <w:p w:rsidR="00624EAE" w:rsidRDefault="00624EAE" w:rsidP="001C6154">
      <w:pPr>
        <w:ind w:left="0" w:firstLine="420"/>
      </w:pPr>
      <w:r>
        <w:rPr>
          <w:rFonts w:hint="eastAsia"/>
        </w:rPr>
        <w:t>数据的管理通常需要一个管理组织来对冲突或缺失的数据进行决策，组织会通常需要各个业务部门的人参与，而不仅仅局限于通技处或信息中心的人。</w:t>
      </w:r>
      <w:r>
        <w:rPr>
          <w:rFonts w:hint="eastAsia"/>
        </w:rPr>
        <w:t>XXX</w:t>
      </w:r>
      <w:r>
        <w:rPr>
          <w:rFonts w:hint="eastAsia"/>
        </w:rPr>
        <w:t>单一数据视图的维护，很多业务部门都做的不够好，时间一久，很多业务部门就变得厌倦，数据清洗转换的工作没有坚持下去。一旦数据的准确性出现问题，业务系统的全局共享就无法再从中获益。</w:t>
      </w:r>
    </w:p>
    <w:p w:rsidR="00624EAE" w:rsidRPr="00804787" w:rsidRDefault="00624EAE" w:rsidP="001C6154">
      <w:pPr>
        <w:ind w:left="0" w:firstLine="420"/>
      </w:pPr>
      <w:r w:rsidRPr="00804787">
        <w:rPr>
          <w:rFonts w:hint="eastAsia"/>
        </w:rPr>
        <w:t>交换服务体系中的</w:t>
      </w:r>
      <w:r>
        <w:rPr>
          <w:rFonts w:hint="eastAsia"/>
        </w:rPr>
        <w:t>服务总线</w:t>
      </w:r>
      <w:r w:rsidRPr="00804787">
        <w:rPr>
          <w:rFonts w:hint="eastAsia"/>
        </w:rPr>
        <w:t>主要基于流程服务、</w:t>
      </w:r>
      <w:r>
        <w:rPr>
          <w:rFonts w:hint="eastAsia"/>
        </w:rPr>
        <w:t>传输</w:t>
      </w:r>
      <w:r w:rsidRPr="00804787">
        <w:rPr>
          <w:rFonts w:hint="eastAsia"/>
        </w:rPr>
        <w:t>服务、交换服务等实现。通过使用</w:t>
      </w:r>
      <w:r>
        <w:rPr>
          <w:rFonts w:hint="eastAsia"/>
        </w:rPr>
        <w:t>总线</w:t>
      </w:r>
      <w:r w:rsidRPr="00804787">
        <w:rPr>
          <w:rFonts w:hint="eastAsia"/>
        </w:rPr>
        <w:t>，可以支持各种协议以及数据格式的数据交互。通过搭建一个基于标准的、开发的、易于集成的、总线方式的</w:t>
      </w:r>
      <w:r>
        <w:rPr>
          <w:rFonts w:hint="eastAsia"/>
        </w:rPr>
        <w:t>服务总线</w:t>
      </w:r>
      <w:r w:rsidRPr="00804787">
        <w:rPr>
          <w:rFonts w:hint="eastAsia"/>
        </w:rPr>
        <w:t>，通过今后对现有系统的逐步升级改造，系统之间以一种成为“服务”的接口方式统一通过总线方式进行交互，通过对服务的管理，系统之间交互的信息格式的差异、传输协议的差异、采用技术的差异、物理位置的不同等等这些问题都由这个总线来进行屏蔽。进一步通过流程管理，将模块和系统之间的服务按照业务流程的需要进行编排，做到了“随需而变”。</w:t>
      </w:r>
    </w:p>
    <w:p w:rsidR="00624EAE" w:rsidRDefault="00624EAE" w:rsidP="001C6154">
      <w:pPr>
        <w:ind w:left="0" w:firstLine="420"/>
      </w:pPr>
      <w:r>
        <w:rPr>
          <w:rFonts w:hint="eastAsia"/>
        </w:rPr>
        <w:t>数据存储区包括</w:t>
      </w:r>
      <w:r>
        <w:t>ODS</w:t>
      </w:r>
      <w:r>
        <w:rPr>
          <w:rFonts w:hint="eastAsia"/>
        </w:rPr>
        <w:t>、数据仓库</w:t>
      </w:r>
      <w:r>
        <w:t>/</w:t>
      </w:r>
      <w:r>
        <w:rPr>
          <w:rFonts w:hint="eastAsia"/>
        </w:rPr>
        <w:t>数据集市、共享数据库、特征库、模型库等，主要提供各种数据的存储服务。其中，逻辑视图中</w:t>
      </w:r>
      <w:r>
        <w:rPr>
          <w:rFonts w:hint="eastAsia"/>
        </w:rPr>
        <w:t>ODS</w:t>
      </w:r>
      <w:r>
        <w:rPr>
          <w:rFonts w:hint="eastAsia"/>
        </w:rPr>
        <w:t>部分存放了整个</w:t>
      </w:r>
      <w:r>
        <w:rPr>
          <w:rFonts w:hint="eastAsia"/>
        </w:rPr>
        <w:t>XXX</w:t>
      </w:r>
      <w:r>
        <w:rPr>
          <w:rFonts w:hint="eastAsia"/>
        </w:rPr>
        <w:t>单位全局级的明细数据，而数据仓库数据集市中存储了不同级别的汇总数据。特征库主要存放各种数据分群特征、业务分类特征等业务信息，模型库存放构建的各种业务模型信息等。</w:t>
      </w:r>
    </w:p>
    <w:p w:rsidR="00624EAE" w:rsidRPr="00EB6D11" w:rsidRDefault="00624EAE" w:rsidP="001C6154">
      <w:pPr>
        <w:ind w:left="0" w:firstLine="420"/>
      </w:pPr>
      <w:r w:rsidRPr="00EB6D11">
        <w:rPr>
          <w:rFonts w:hint="eastAsia"/>
        </w:rPr>
        <w:t>基础服务层主要包括“应用服务器”，“</w:t>
      </w:r>
      <w:r>
        <w:rPr>
          <w:rFonts w:hint="eastAsia"/>
        </w:rPr>
        <w:t>服务总线</w:t>
      </w:r>
      <w:r w:rsidRPr="00EB6D11">
        <w:rPr>
          <w:rFonts w:hint="eastAsia"/>
        </w:rPr>
        <w:t>”，“工作流引擎”，“消息中间件”，“</w:t>
      </w:r>
      <w:r w:rsidRPr="00EB6D11">
        <w:t>OLAP</w:t>
      </w:r>
      <w:r w:rsidRPr="00EB6D11">
        <w:rPr>
          <w:rFonts w:hint="eastAsia"/>
        </w:rPr>
        <w:t>引擎”，“数据挖掘引擎”，“事件驱动”，“规则引擎”，“协同工作”和“</w:t>
      </w:r>
      <w:r>
        <w:rPr>
          <w:rFonts w:hint="eastAsia"/>
        </w:rPr>
        <w:t>空间</w:t>
      </w:r>
      <w:r w:rsidRPr="00EB6D11">
        <w:rPr>
          <w:rFonts w:hint="eastAsia"/>
        </w:rPr>
        <w:t>地理数据引擎”。</w:t>
      </w:r>
    </w:p>
    <w:p w:rsidR="00624EAE" w:rsidRPr="00EB6D11" w:rsidRDefault="00624EAE" w:rsidP="001C6154">
      <w:pPr>
        <w:ind w:left="0" w:firstLine="420"/>
      </w:pPr>
      <w:r>
        <w:rPr>
          <w:rFonts w:hint="eastAsia"/>
        </w:rPr>
        <w:t>应用层包括各种应用，其中多维分析、即席查询、报表统计、图形展现等。</w:t>
      </w:r>
    </w:p>
    <w:p w:rsidR="00624EAE" w:rsidRDefault="00624EAE" w:rsidP="001C6154">
      <w:pPr>
        <w:ind w:left="0" w:firstLine="420"/>
      </w:pPr>
      <w:r>
        <w:rPr>
          <w:rFonts w:hint="eastAsia"/>
        </w:rPr>
        <w:t>右边的信息治理层主要是为了保证数据的完整性、一致性、准确性、及时性，保证历史数据正确归档并在需要的时候可以和现有数据一起被联合访问，提供数据库安全、审计、监控和合规服务，从而防止内部人员偷窃，防范欺诈作假，保护数据隐私，强制执行安全规范，强制满足合规的要求，防止外部攻击对数据的破坏。</w:t>
      </w:r>
    </w:p>
    <w:p w:rsidR="00624EAE" w:rsidRPr="00EB6D11" w:rsidRDefault="00624EAE" w:rsidP="001C6154">
      <w:pPr>
        <w:ind w:left="0" w:firstLine="420"/>
      </w:pPr>
      <w:r>
        <w:rPr>
          <w:rFonts w:hint="eastAsia"/>
        </w:rPr>
        <w:t>而元数据管理会贯穿数据业务层面、业务系统、信息整合服务总线、</w:t>
      </w:r>
      <w:r>
        <w:t>ETL</w:t>
      </w:r>
      <w:r>
        <w:rPr>
          <w:rFonts w:hint="eastAsia"/>
        </w:rPr>
        <w:t>层、数据存储区、信息服务层、展现层等各个层面，当数据口径出现问题时，能够提供数据在各个层面的正向</w:t>
      </w:r>
      <w:r>
        <w:t>/</w:t>
      </w:r>
      <w:r>
        <w:rPr>
          <w:rFonts w:hint="eastAsia"/>
        </w:rPr>
        <w:t>逆向追踪功能。元数据的管理涉</w:t>
      </w:r>
      <w:r w:rsidRPr="00EB6D11">
        <w:rPr>
          <w:rFonts w:hint="eastAsia"/>
        </w:rPr>
        <w:t>及业务元数据和技术元数据两种。</w:t>
      </w:r>
    </w:p>
    <w:p w:rsidR="001C6154" w:rsidRDefault="00624EAE" w:rsidP="00CA3D28">
      <w:pPr>
        <w:pStyle w:val="10"/>
        <w:ind w:left="49" w:hanging="423"/>
      </w:pPr>
      <w:bookmarkStart w:id="6" w:name="_Toc333589157"/>
      <w:r>
        <w:rPr>
          <w:rFonts w:hint="eastAsia"/>
        </w:rPr>
        <w:lastRenderedPageBreak/>
        <w:t>数据仓库架构</w:t>
      </w:r>
      <w:bookmarkEnd w:id="1"/>
      <w:bookmarkEnd w:id="2"/>
      <w:bookmarkEnd w:id="3"/>
      <w:bookmarkEnd w:id="6"/>
    </w:p>
    <w:p w:rsidR="00624EAE" w:rsidRPr="001C6154" w:rsidRDefault="00624EAE" w:rsidP="001C6154">
      <w:pPr>
        <w:ind w:left="0"/>
        <w:jc w:val="center"/>
      </w:pPr>
      <w:r>
        <w:object w:dxaOrig="11187" w:dyaOrig="8332">
          <v:shape id="_x0000_i1026" type="#_x0000_t75" style="width:451pt;height:335.55pt" o:ole="">
            <v:imagedata r:id="rId10" o:title=""/>
          </v:shape>
          <o:OLEObject Type="Embed" ProgID="Visio.Drawing.11" ShapeID="_x0000_i1026" DrawAspect="Content" ObjectID="_1641982140" r:id="rId11"/>
        </w:object>
      </w:r>
      <w:r w:rsidRPr="001C6154">
        <w:rPr>
          <w:rFonts w:hint="eastAsia"/>
          <w:b/>
        </w:rPr>
        <w:t>数据仓库总体架构</w:t>
      </w:r>
    </w:p>
    <w:p w:rsidR="00624EAE" w:rsidRPr="001C6154" w:rsidRDefault="00624EAE" w:rsidP="001C6154">
      <w:pPr>
        <w:ind w:left="0"/>
        <w:rPr>
          <w:b/>
          <w:szCs w:val="21"/>
        </w:rPr>
      </w:pPr>
      <w:r w:rsidRPr="001C6154">
        <w:rPr>
          <w:rFonts w:hint="eastAsia"/>
          <w:b/>
          <w:szCs w:val="21"/>
        </w:rPr>
        <w:t>多维分析</w:t>
      </w:r>
    </w:p>
    <w:p w:rsidR="00624EAE" w:rsidRPr="001C6154" w:rsidRDefault="00624EAE" w:rsidP="001C6154">
      <w:pPr>
        <w:ind w:left="0" w:firstLine="420"/>
        <w:rPr>
          <w:szCs w:val="21"/>
        </w:rPr>
      </w:pPr>
      <w:r w:rsidRPr="001C6154">
        <w:rPr>
          <w:rFonts w:hint="eastAsia"/>
          <w:szCs w:val="21"/>
        </w:rPr>
        <w:t>从数据的全方位了解现状，管理人员往往希望从不同的角度来审视业务数值，比如从时间、地域、类别、功能来看同一类数据的总和。每一个分析的角度可以叫做一个维，因此，把多角度分析方式称为多维分析。以前，每一个分析的角度需要制作一张报表。由此产生了在线多维分析功能，根据用户常用的多种分析角度，事先计算好一些辅助结构，以便在查询时能尽快抽取到所要的记录，并快速地从一维转变到另一维，将不同角度的信息以数字、直方图、饼图、曲线等等方式展现在您面前。</w:t>
      </w:r>
    </w:p>
    <w:p w:rsidR="00624EAE" w:rsidRPr="001C6154" w:rsidRDefault="00624EAE" w:rsidP="001C6154">
      <w:pPr>
        <w:ind w:left="0"/>
        <w:rPr>
          <w:b/>
          <w:szCs w:val="21"/>
        </w:rPr>
      </w:pPr>
      <w:r w:rsidRPr="001C6154">
        <w:rPr>
          <w:rFonts w:hint="eastAsia"/>
          <w:b/>
          <w:szCs w:val="21"/>
        </w:rPr>
        <w:t>即席查询</w:t>
      </w:r>
    </w:p>
    <w:p w:rsidR="00624EAE" w:rsidRPr="001C6154" w:rsidRDefault="00624EAE" w:rsidP="001C6154">
      <w:pPr>
        <w:ind w:left="0" w:firstLine="420"/>
        <w:rPr>
          <w:szCs w:val="21"/>
        </w:rPr>
      </w:pPr>
      <w:r w:rsidRPr="001C6154">
        <w:rPr>
          <w:rFonts w:hint="eastAsia"/>
          <w:szCs w:val="21"/>
        </w:rPr>
        <w:t>可以将数据进行查询分组，进行资源的管理，可以设置查询优先级，可以自动控制，调度复杂查询和进行跟踪分析查询。可以按照以下重要方法进行使用，主动和动态地控制</w:t>
      </w:r>
      <w:r w:rsidRPr="001C6154">
        <w:rPr>
          <w:rFonts w:hint="eastAsia"/>
          <w:szCs w:val="21"/>
        </w:rPr>
        <w:t xml:space="preserve"> </w:t>
      </w:r>
      <w:r w:rsidRPr="001C6154">
        <w:rPr>
          <w:rFonts w:hint="eastAsia"/>
          <w:szCs w:val="21"/>
        </w:rPr>
        <w:t>数据库的查询流</w:t>
      </w:r>
      <w:r w:rsidRPr="001C6154">
        <w:rPr>
          <w:rFonts w:hint="eastAsia"/>
          <w:szCs w:val="21"/>
        </w:rPr>
        <w:lastRenderedPageBreak/>
        <w:t>程，为不同大小的查询定义不同的查询类别，从而改善查询之间的系统资源共享，避免较小的查询被较大的查询阻塞等。</w:t>
      </w:r>
    </w:p>
    <w:p w:rsidR="00624EAE" w:rsidRPr="001C6154" w:rsidRDefault="00624EAE" w:rsidP="001C6154">
      <w:pPr>
        <w:ind w:left="0"/>
        <w:rPr>
          <w:b/>
          <w:szCs w:val="21"/>
        </w:rPr>
      </w:pPr>
      <w:r w:rsidRPr="001C6154">
        <w:rPr>
          <w:rFonts w:hint="eastAsia"/>
          <w:b/>
          <w:szCs w:val="21"/>
        </w:rPr>
        <w:t>数据挖掘</w:t>
      </w:r>
    </w:p>
    <w:p w:rsidR="00624EAE" w:rsidRPr="001C6154" w:rsidRDefault="00624EAE" w:rsidP="001C6154">
      <w:pPr>
        <w:ind w:left="0" w:firstLine="420"/>
        <w:rPr>
          <w:szCs w:val="21"/>
        </w:rPr>
      </w:pPr>
      <w:r w:rsidRPr="001C6154">
        <w:rPr>
          <w:rFonts w:hint="eastAsia"/>
          <w:szCs w:val="21"/>
        </w:rPr>
        <w:t>数据挖掘正如在矿井中可以开采出珍贵的矿石，在数据仓库的数据里也常常可以开采出业务人员意想不到的信息。它比多维分析更进一步。例如，如果管理人员要求比较各个区域某类出入境特征数量在过去一年的情况，可以从多维分析中找答案。但是，如果管理人员要问为何一个地区的出入境特征情况突然变得特别好或是不好，或者问该出入境特征在另一地区将会怎么样，这时数据挖掘知识可以作出解答。</w:t>
      </w:r>
    </w:p>
    <w:p w:rsidR="00624EAE" w:rsidRPr="001C6154" w:rsidRDefault="00624EAE" w:rsidP="001C6154">
      <w:pPr>
        <w:ind w:left="0"/>
        <w:rPr>
          <w:b/>
          <w:szCs w:val="21"/>
        </w:rPr>
      </w:pPr>
      <w:r w:rsidRPr="001C6154">
        <w:rPr>
          <w:rFonts w:hint="eastAsia"/>
          <w:b/>
          <w:szCs w:val="21"/>
        </w:rPr>
        <w:t>数据仓库层</w:t>
      </w:r>
    </w:p>
    <w:p w:rsidR="00624EAE" w:rsidRPr="001C6154" w:rsidRDefault="00624EAE" w:rsidP="001C6154">
      <w:pPr>
        <w:ind w:left="0" w:firstLine="420"/>
        <w:rPr>
          <w:szCs w:val="21"/>
        </w:rPr>
      </w:pPr>
      <w:r w:rsidRPr="001C6154">
        <w:rPr>
          <w:rFonts w:hint="eastAsia"/>
          <w:szCs w:val="21"/>
        </w:rPr>
        <w:t>数据仓库用于抽取、整合、分布、存储有用的信息，数据信息往往分布在不同的部门和下级单位，管理者要综观全局、运筹帷幄，必须能迅速地找到能反映真实情况的数据，这些数据也许是当前的现实数据，也可能是过去的历史数据。因此，有必要把各个区域的数据集合起来，去其糟粕、取其精华，将真实的、对决策有用的数据保留下来，随时准备管理人员使用。因此，数据仓库不仅仅是个数据的储存仓库，更重要的是它提供了丰富的工具来清洗、转换和从各地提取数据，使得放在仓库里的数据有条有理，易于使用。</w:t>
      </w:r>
    </w:p>
    <w:p w:rsidR="00DE194C" w:rsidRDefault="00DE194C" w:rsidP="00CA3D28">
      <w:pPr>
        <w:ind w:left="0"/>
        <w:rPr>
          <w:szCs w:val="21"/>
        </w:rPr>
      </w:pPr>
    </w:p>
    <w:p w:rsidR="00CA3D28" w:rsidRDefault="00CA3D28" w:rsidP="00CA3D28">
      <w:pPr>
        <w:ind w:left="0"/>
        <w:rPr>
          <w:szCs w:val="21"/>
        </w:rPr>
      </w:pPr>
    </w:p>
    <w:p w:rsidR="00CA3D28" w:rsidRDefault="00CA3D28" w:rsidP="00CA3D28">
      <w:pPr>
        <w:ind w:left="0"/>
        <w:rPr>
          <w:szCs w:val="21"/>
        </w:rPr>
      </w:pPr>
    </w:p>
    <w:p w:rsidR="00CA3D28" w:rsidRDefault="00CA3D28" w:rsidP="00CA3D28">
      <w:pPr>
        <w:pStyle w:val="10"/>
        <w:ind w:left="49" w:hanging="423"/>
      </w:pPr>
      <w:r>
        <w:lastRenderedPageBreak/>
        <w:t>数据仓库</w:t>
      </w:r>
      <w:r>
        <w:rPr>
          <w:rFonts w:hint="eastAsia"/>
        </w:rPr>
        <w:t>技术</w:t>
      </w:r>
      <w:bookmarkStart w:id="7" w:name="_GoBack"/>
      <w:bookmarkEnd w:id="7"/>
      <w:r>
        <w:t>架构</w:t>
      </w:r>
      <w:r>
        <w:rPr>
          <w:rFonts w:hint="eastAsia"/>
        </w:rPr>
        <w:t>：</w:t>
      </w:r>
    </w:p>
    <w:p w:rsidR="00CA3D28" w:rsidRDefault="00CA3D28" w:rsidP="00CA3D28">
      <w:pPr>
        <w:ind w:left="0"/>
      </w:pPr>
      <w:r>
        <w:rPr>
          <w:noProof/>
        </w:rPr>
        <w:drawing>
          <wp:inline distT="0" distB="0" distL="0" distR="0" wp14:anchorId="43B1CC27" wp14:editId="16F1D068">
            <wp:extent cx="5687695" cy="4097068"/>
            <wp:effectExtent l="0" t="0" r="0" b="0"/>
            <wp:docPr id="14" name="图片 14" descr="https://img-blog.csdn.net/20170401165636002?watermark/2/text/aHR0cDovL2Jsb2cuY3Nkbi5uZXQvVHJpZ2w=/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g-blog.csdn.net/20170401165636002?watermark/2/text/aHR0cDovL2Jsb2cuY3Nkbi5uZXQvVHJpZ2w=/font/5a6L5L2T/fontsize/400/fill/I0JBQkFCMA==/dissolve/70/gravity/SouthEas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87695" cy="4097068"/>
                    </a:xfrm>
                    <a:prstGeom prst="rect">
                      <a:avLst/>
                    </a:prstGeom>
                    <a:noFill/>
                    <a:ln>
                      <a:noFill/>
                    </a:ln>
                  </pic:spPr>
                </pic:pic>
              </a:graphicData>
            </a:graphic>
          </wp:inline>
        </w:drawing>
      </w:r>
    </w:p>
    <w:p w:rsidR="00CA3D28" w:rsidRPr="00F66FAE" w:rsidRDefault="00CA3D28" w:rsidP="00CA3D28">
      <w:pPr>
        <w:ind w:left="0"/>
        <w:rPr>
          <w:b/>
        </w:rPr>
      </w:pPr>
      <w:r w:rsidRPr="00F66FAE">
        <w:rPr>
          <w:rFonts w:hint="eastAsia"/>
          <w:b/>
        </w:rPr>
        <w:t>数据采集</w:t>
      </w:r>
    </w:p>
    <w:p w:rsidR="00CA3D28" w:rsidRPr="00F66FAE" w:rsidRDefault="00CA3D28" w:rsidP="00CA3D28">
      <w:pPr>
        <w:ind w:left="0" w:firstLine="420"/>
      </w:pPr>
      <w:r>
        <w:rPr>
          <w:rFonts w:hint="eastAsia"/>
        </w:rPr>
        <w:t>数据采集层的任务就是把数据从各种数据源中采集和存储到数据存储上，期间有可能会做一些</w:t>
      </w:r>
      <w:r>
        <w:t>ETL</w:t>
      </w:r>
      <w:r>
        <w:t>操作。</w:t>
      </w:r>
      <w:r w:rsidRPr="005E0899">
        <w:rPr>
          <w:rFonts w:hint="eastAsia"/>
        </w:rPr>
        <w:t>采用</w:t>
      </w:r>
      <w:r w:rsidRPr="005E0899">
        <w:rPr>
          <w:rFonts w:hint="eastAsia"/>
        </w:rPr>
        <w:t>Flume</w:t>
      </w:r>
      <w:r w:rsidRPr="005E0899">
        <w:rPr>
          <w:rFonts w:hint="eastAsia"/>
        </w:rPr>
        <w:t>收集日志，采用</w:t>
      </w:r>
      <w:r w:rsidRPr="005E0899">
        <w:rPr>
          <w:rFonts w:hint="eastAsia"/>
        </w:rPr>
        <w:t>Sqoop</w:t>
      </w:r>
      <w:r w:rsidRPr="005E0899">
        <w:rPr>
          <w:rFonts w:hint="eastAsia"/>
        </w:rPr>
        <w:t>将</w:t>
      </w:r>
      <w:r w:rsidRPr="005E0899">
        <w:rPr>
          <w:rFonts w:hint="eastAsia"/>
        </w:rPr>
        <w:t>RDBMS</w:t>
      </w:r>
      <w:r w:rsidRPr="005E0899">
        <w:rPr>
          <w:rFonts w:hint="eastAsia"/>
        </w:rPr>
        <w:t>以及</w:t>
      </w:r>
      <w:r w:rsidRPr="005E0899">
        <w:rPr>
          <w:rFonts w:hint="eastAsia"/>
        </w:rPr>
        <w:t>NoSQL</w:t>
      </w:r>
      <w:r w:rsidRPr="005E0899">
        <w:rPr>
          <w:rFonts w:hint="eastAsia"/>
        </w:rPr>
        <w:t>中的数据同步到</w:t>
      </w:r>
      <w:r w:rsidRPr="005E0899">
        <w:rPr>
          <w:rFonts w:hint="eastAsia"/>
        </w:rPr>
        <w:t>HDFS</w:t>
      </w:r>
      <w:r w:rsidRPr="005E0899">
        <w:rPr>
          <w:rFonts w:hint="eastAsia"/>
        </w:rPr>
        <w:t>上。</w:t>
      </w:r>
    </w:p>
    <w:p w:rsidR="00CA3D28" w:rsidRPr="00F66FAE" w:rsidRDefault="00CA3D28" w:rsidP="00CA3D28">
      <w:r>
        <w:rPr>
          <w:rFonts w:hint="eastAsia"/>
        </w:rPr>
        <w:t>数据源种类可以有多种：</w:t>
      </w:r>
    </w:p>
    <w:p w:rsidR="00CA3D28" w:rsidRDefault="00CA3D28" w:rsidP="00CA3D28">
      <w:pPr>
        <w:numPr>
          <w:ilvl w:val="0"/>
          <w:numId w:val="45"/>
        </w:numPr>
      </w:pPr>
      <w:r>
        <w:rPr>
          <w:rFonts w:hint="eastAsia"/>
        </w:rPr>
        <w:t>日志：所占份额最大，存储在备份服务器上</w:t>
      </w:r>
    </w:p>
    <w:p w:rsidR="00CA3D28" w:rsidRDefault="00CA3D28" w:rsidP="00CA3D28">
      <w:pPr>
        <w:numPr>
          <w:ilvl w:val="0"/>
          <w:numId w:val="45"/>
        </w:numPr>
      </w:pPr>
      <w:r>
        <w:rPr>
          <w:rFonts w:hint="eastAsia"/>
        </w:rPr>
        <w:t>业务数据库：如</w:t>
      </w:r>
      <w:r>
        <w:t>Mysql</w:t>
      </w:r>
      <w:r>
        <w:t>、</w:t>
      </w:r>
      <w:r>
        <w:t>Oracle</w:t>
      </w:r>
    </w:p>
    <w:p w:rsidR="00CA3D28" w:rsidRDefault="00CA3D28" w:rsidP="00CA3D28">
      <w:pPr>
        <w:numPr>
          <w:ilvl w:val="0"/>
          <w:numId w:val="45"/>
        </w:numPr>
      </w:pPr>
      <w:r>
        <w:rPr>
          <w:rFonts w:hint="eastAsia"/>
        </w:rPr>
        <w:t>来自</w:t>
      </w:r>
      <w:r>
        <w:t>HTTP/FTP</w:t>
      </w:r>
      <w:r>
        <w:t>的数据：合作伙伴提供的接口</w:t>
      </w:r>
    </w:p>
    <w:p w:rsidR="00CA3D28" w:rsidRDefault="00CA3D28" w:rsidP="00CA3D28">
      <w:pPr>
        <w:numPr>
          <w:ilvl w:val="0"/>
          <w:numId w:val="45"/>
        </w:numPr>
      </w:pPr>
      <w:r>
        <w:rPr>
          <w:rFonts w:hint="eastAsia"/>
        </w:rPr>
        <w:t>其他数据源：如</w:t>
      </w:r>
      <w:r>
        <w:t>Excel</w:t>
      </w:r>
      <w:r>
        <w:t>等需要手工录入的数据</w:t>
      </w:r>
    </w:p>
    <w:p w:rsidR="00CA3D28" w:rsidRPr="00F66FAE" w:rsidRDefault="00CA3D28" w:rsidP="00CA3D28">
      <w:pPr>
        <w:ind w:left="0"/>
        <w:rPr>
          <w:b/>
        </w:rPr>
      </w:pPr>
      <w:r w:rsidRPr="00F66FAE">
        <w:rPr>
          <w:rFonts w:hint="eastAsia"/>
          <w:b/>
        </w:rPr>
        <w:t>数据存储与分析</w:t>
      </w:r>
    </w:p>
    <w:p w:rsidR="00CA3D28" w:rsidRDefault="00CA3D28" w:rsidP="00CA3D28">
      <w:r>
        <w:t>HDFS</w:t>
      </w:r>
      <w:r>
        <w:t>是大数据环境下数据仓库</w:t>
      </w:r>
      <w:r>
        <w:t>/</w:t>
      </w:r>
      <w:r>
        <w:t>数据平台最完美的数据存储解决方案。</w:t>
      </w:r>
    </w:p>
    <w:p w:rsidR="00CA3D28" w:rsidRDefault="00CA3D28" w:rsidP="00CA3D28">
      <w:r>
        <w:rPr>
          <w:rFonts w:hint="eastAsia"/>
        </w:rPr>
        <w:t>离线数据分析与计算，也就是对实时性要求不高的部分，</w:t>
      </w:r>
      <w:r>
        <w:t>Hive</w:t>
      </w:r>
      <w:r>
        <w:t>是不错的选择。</w:t>
      </w:r>
    </w:p>
    <w:p w:rsidR="00CA3D28" w:rsidRDefault="00CA3D28" w:rsidP="00CA3D28">
      <w:pPr>
        <w:ind w:left="0" w:firstLine="420"/>
      </w:pPr>
      <w:r>
        <w:rPr>
          <w:rFonts w:hint="eastAsia"/>
        </w:rPr>
        <w:lastRenderedPageBreak/>
        <w:t>使用</w:t>
      </w:r>
      <w:r>
        <w:t>Hadoop</w:t>
      </w:r>
      <w:r>
        <w:t>框架自然而然也提供了</w:t>
      </w:r>
      <w:r>
        <w:t>MapReduce</w:t>
      </w:r>
      <w:r>
        <w:t>接口，如果真的很乐意开发</w:t>
      </w:r>
      <w:r>
        <w:t>Java</w:t>
      </w:r>
      <w:r>
        <w:t>，或者对</w:t>
      </w:r>
      <w:r>
        <w:t>SQL</w:t>
      </w:r>
      <w:r>
        <w:t>不熟，那么也可以使用</w:t>
      </w:r>
      <w:r>
        <w:t>MapReduce</w:t>
      </w:r>
      <w:r>
        <w:t>来做分析与计算。</w:t>
      </w:r>
    </w:p>
    <w:p w:rsidR="00CA3D28" w:rsidRDefault="00CA3D28" w:rsidP="00CA3D28">
      <w:pPr>
        <w:ind w:left="0" w:firstLine="420"/>
      </w:pPr>
      <w:r>
        <w:t>Spark</w:t>
      </w:r>
      <w:r>
        <w:t>性能比</w:t>
      </w:r>
      <w:r>
        <w:t>MapReduce</w:t>
      </w:r>
      <w:r>
        <w:t>好很多，同时使用</w:t>
      </w:r>
      <w:r>
        <w:t>SparkSQL</w:t>
      </w:r>
      <w:r>
        <w:t>操作</w:t>
      </w:r>
      <w:r>
        <w:t>Hive</w:t>
      </w:r>
      <w:r>
        <w:t>。</w:t>
      </w:r>
    </w:p>
    <w:p w:rsidR="00CA3D28" w:rsidRPr="005E0899" w:rsidRDefault="00CA3D28" w:rsidP="00CA3D28">
      <w:pPr>
        <w:rPr>
          <w:shd w:val="clear" w:color="auto" w:fill="auto"/>
        </w:rPr>
      </w:pPr>
      <w:r w:rsidRPr="005E0899">
        <w:rPr>
          <w:rFonts w:hint="eastAsia"/>
          <w:highlight w:val="yellow"/>
          <w:shd w:val="clear" w:color="auto" w:fill="auto"/>
        </w:rPr>
        <w:t>消息系统：</w:t>
      </w:r>
      <w:r w:rsidRPr="005E0899">
        <w:rPr>
          <w:rFonts w:hint="eastAsia"/>
          <w:shd w:val="clear" w:color="auto" w:fill="auto"/>
        </w:rPr>
        <w:t>可以加入</w:t>
      </w:r>
      <w:r w:rsidRPr="005E0899">
        <w:rPr>
          <w:rFonts w:hint="eastAsia"/>
          <w:shd w:val="clear" w:color="auto" w:fill="auto"/>
        </w:rPr>
        <w:t>Kafka</w:t>
      </w:r>
      <w:r w:rsidRPr="005E0899">
        <w:rPr>
          <w:rFonts w:hint="eastAsia"/>
          <w:shd w:val="clear" w:color="auto" w:fill="auto"/>
        </w:rPr>
        <w:t>防止数据丢失</w:t>
      </w:r>
    </w:p>
    <w:p w:rsidR="00CA3D28" w:rsidRPr="005E0899" w:rsidRDefault="00CA3D28" w:rsidP="00CA3D28">
      <w:pPr>
        <w:ind w:left="0" w:firstLine="420"/>
        <w:rPr>
          <w:shd w:val="clear" w:color="auto" w:fill="auto"/>
        </w:rPr>
      </w:pPr>
      <w:r w:rsidRPr="005E0899">
        <w:rPr>
          <w:rFonts w:hint="eastAsia"/>
          <w:highlight w:val="yellow"/>
          <w:shd w:val="clear" w:color="auto" w:fill="auto"/>
        </w:rPr>
        <w:t>实时计算：</w:t>
      </w:r>
      <w:r w:rsidRPr="005E0899">
        <w:rPr>
          <w:rFonts w:hint="eastAsia"/>
          <w:shd w:val="clear" w:color="auto" w:fill="auto"/>
        </w:rPr>
        <w:t>实时计算使用</w:t>
      </w:r>
      <w:r w:rsidRPr="005E0899">
        <w:rPr>
          <w:rFonts w:hint="eastAsia"/>
          <w:shd w:val="clear" w:color="auto" w:fill="auto"/>
        </w:rPr>
        <w:t>Spark Streaming</w:t>
      </w:r>
      <w:r w:rsidRPr="005E0899">
        <w:rPr>
          <w:rFonts w:hint="eastAsia"/>
          <w:shd w:val="clear" w:color="auto" w:fill="auto"/>
        </w:rPr>
        <w:t>消费</w:t>
      </w:r>
      <w:r w:rsidRPr="005E0899">
        <w:rPr>
          <w:rFonts w:hint="eastAsia"/>
          <w:shd w:val="clear" w:color="auto" w:fill="auto"/>
        </w:rPr>
        <w:t>Kafka</w:t>
      </w:r>
      <w:r w:rsidRPr="005E0899">
        <w:rPr>
          <w:rFonts w:hint="eastAsia"/>
          <w:shd w:val="clear" w:color="auto" w:fill="auto"/>
        </w:rPr>
        <w:t>中收集的日志数据，实时计算结果大多保存在</w:t>
      </w:r>
      <w:r w:rsidRPr="005E0899">
        <w:rPr>
          <w:rFonts w:hint="eastAsia"/>
          <w:shd w:val="clear" w:color="auto" w:fill="auto"/>
        </w:rPr>
        <w:t>Redis</w:t>
      </w:r>
      <w:r w:rsidRPr="005E0899">
        <w:rPr>
          <w:rFonts w:hint="eastAsia"/>
          <w:shd w:val="clear" w:color="auto" w:fill="auto"/>
        </w:rPr>
        <w:t>中</w:t>
      </w:r>
    </w:p>
    <w:p w:rsidR="00CA3D28" w:rsidRPr="005E0899" w:rsidRDefault="00CA3D28" w:rsidP="00CA3D28">
      <w:pPr>
        <w:rPr>
          <w:shd w:val="clear" w:color="auto" w:fill="auto"/>
        </w:rPr>
      </w:pPr>
      <w:r w:rsidRPr="005E0899">
        <w:rPr>
          <w:rFonts w:hint="eastAsia"/>
          <w:highlight w:val="yellow"/>
          <w:shd w:val="clear" w:color="auto" w:fill="auto"/>
        </w:rPr>
        <w:t>机器学习：</w:t>
      </w:r>
      <w:r w:rsidRPr="005E0899">
        <w:rPr>
          <w:rFonts w:hint="eastAsia"/>
          <w:shd w:val="clear" w:color="auto" w:fill="auto"/>
        </w:rPr>
        <w:t>使用了</w:t>
      </w:r>
      <w:r w:rsidRPr="005E0899">
        <w:rPr>
          <w:rFonts w:hint="eastAsia"/>
          <w:shd w:val="clear" w:color="auto" w:fill="auto"/>
        </w:rPr>
        <w:t>Spark MLlib</w:t>
      </w:r>
      <w:r w:rsidRPr="005E0899">
        <w:rPr>
          <w:rFonts w:hint="eastAsia"/>
          <w:shd w:val="clear" w:color="auto" w:fill="auto"/>
        </w:rPr>
        <w:t>提供的机器学习算法</w:t>
      </w:r>
    </w:p>
    <w:p w:rsidR="00CA3D28" w:rsidRPr="00F66FAE" w:rsidRDefault="00CA3D28" w:rsidP="00CA3D28">
      <w:pPr>
        <w:ind w:left="0"/>
        <w:rPr>
          <w:b/>
        </w:rPr>
      </w:pPr>
      <w:r w:rsidRPr="00F66FAE">
        <w:rPr>
          <w:rFonts w:hint="eastAsia"/>
          <w:b/>
        </w:rPr>
        <w:t>数据共享</w:t>
      </w:r>
    </w:p>
    <w:p w:rsidR="00CA3D28" w:rsidRDefault="00CA3D28" w:rsidP="00CA3D28">
      <w:pPr>
        <w:ind w:left="0" w:firstLine="420"/>
      </w:pPr>
      <w:r>
        <w:rPr>
          <w:rFonts w:hint="eastAsia"/>
        </w:rPr>
        <w:t>前面使用</w:t>
      </w:r>
      <w:r>
        <w:t>Hive</w:t>
      </w:r>
      <w:r>
        <w:t>、</w:t>
      </w:r>
      <w:r>
        <w:t>MR</w:t>
      </w:r>
      <w:r>
        <w:t>、</w:t>
      </w:r>
      <w:r>
        <w:t>Spark</w:t>
      </w:r>
      <w:r>
        <w:t>、</w:t>
      </w:r>
      <w:r>
        <w:t>SparkSQL</w:t>
      </w:r>
      <w:r>
        <w:t>分析和计算的结果，还是在</w:t>
      </w:r>
      <w:r>
        <w:t>HDFS</w:t>
      </w:r>
      <w:r>
        <w:t>上，但大多业务和应用不可能直接从</w:t>
      </w:r>
      <w:r>
        <w:t>HDFS</w:t>
      </w:r>
      <w:r>
        <w:t>上获取数据，那么就需要一个数据共享的地方，使得各业务和产品能方便的获取数据。</w:t>
      </w:r>
    </w:p>
    <w:p w:rsidR="00CA3D28" w:rsidRDefault="00CA3D28" w:rsidP="00CA3D28">
      <w:pPr>
        <w:ind w:left="0" w:firstLine="420"/>
      </w:pPr>
      <w:r>
        <w:rPr>
          <w:rFonts w:hint="eastAsia"/>
        </w:rPr>
        <w:t>这里的数据共享，其实指的是前面数据分析与计算后的结果存放的地方，其实就是关系型数据库和</w:t>
      </w:r>
      <w:r>
        <w:t>NOSQL</w:t>
      </w:r>
      <w:r>
        <w:t>数据库。</w:t>
      </w:r>
    </w:p>
    <w:p w:rsidR="00CA3D28" w:rsidRDefault="00CA3D28" w:rsidP="00CA3D28">
      <w:r w:rsidRPr="005E0899">
        <w:rPr>
          <w:rFonts w:hint="eastAsia"/>
          <w:highlight w:val="yellow"/>
        </w:rPr>
        <w:t>多维分析</w:t>
      </w:r>
      <w:r w:rsidRPr="005E0899">
        <w:rPr>
          <w:rFonts w:hint="eastAsia"/>
          <w:highlight w:val="yellow"/>
        </w:rPr>
        <w:t>OLAP</w:t>
      </w:r>
      <w:r w:rsidRPr="005E0899">
        <w:rPr>
          <w:rFonts w:hint="eastAsia"/>
          <w:highlight w:val="yellow"/>
        </w:rPr>
        <w:t>：</w:t>
      </w:r>
      <w:r>
        <w:rPr>
          <w:rFonts w:hint="eastAsia"/>
        </w:rPr>
        <w:t>使用</w:t>
      </w:r>
      <w:r>
        <w:rPr>
          <w:rFonts w:hint="eastAsia"/>
        </w:rPr>
        <w:t>Kylin</w:t>
      </w:r>
      <w:r>
        <w:rPr>
          <w:rFonts w:hint="eastAsia"/>
        </w:rPr>
        <w:t>作为</w:t>
      </w:r>
      <w:r>
        <w:rPr>
          <w:rFonts w:hint="eastAsia"/>
        </w:rPr>
        <w:t>OLAP</w:t>
      </w:r>
      <w:r>
        <w:rPr>
          <w:rFonts w:hint="eastAsia"/>
        </w:rPr>
        <w:t>引擎</w:t>
      </w:r>
    </w:p>
    <w:p w:rsidR="00CA3D28" w:rsidRPr="00F66FAE" w:rsidRDefault="00CA3D28" w:rsidP="00CA3D28">
      <w:pPr>
        <w:ind w:left="0"/>
        <w:rPr>
          <w:b/>
        </w:rPr>
      </w:pPr>
      <w:r w:rsidRPr="00F66FAE">
        <w:rPr>
          <w:rFonts w:hint="eastAsia"/>
          <w:b/>
        </w:rPr>
        <w:t>数据应用</w:t>
      </w:r>
    </w:p>
    <w:p w:rsidR="00CA3D28" w:rsidRDefault="00CA3D28" w:rsidP="00CA3D28">
      <w:pPr>
        <w:ind w:left="0" w:firstLine="420"/>
      </w:pPr>
      <w:r w:rsidRPr="005E0899">
        <w:rPr>
          <w:rFonts w:hint="eastAsia"/>
          <w:highlight w:val="yellow"/>
        </w:rPr>
        <w:t>报表：</w:t>
      </w:r>
      <w:r>
        <w:rPr>
          <w:rFonts w:hint="eastAsia"/>
        </w:rPr>
        <w:t>报表所使用的数据，一般也是已经统计汇总好的，存放于数据共享层。</w:t>
      </w:r>
    </w:p>
    <w:p w:rsidR="00CA3D28" w:rsidRDefault="00CA3D28" w:rsidP="00CA3D28">
      <w:pPr>
        <w:ind w:left="0" w:firstLine="420"/>
      </w:pPr>
      <w:r w:rsidRPr="005E0899">
        <w:rPr>
          <w:rFonts w:hint="eastAsia"/>
          <w:highlight w:val="yellow"/>
        </w:rPr>
        <w:t>接口：</w:t>
      </w:r>
      <w:r>
        <w:rPr>
          <w:rFonts w:hint="eastAsia"/>
        </w:rPr>
        <w:t>接口的数据都是直接查询数据共享层即可得到。</w:t>
      </w:r>
    </w:p>
    <w:p w:rsidR="00CA3D28" w:rsidRDefault="00CA3D28" w:rsidP="00CA3D28">
      <w:pPr>
        <w:ind w:left="0" w:firstLine="420"/>
      </w:pPr>
      <w:r w:rsidRPr="005E0899">
        <w:rPr>
          <w:rFonts w:hint="eastAsia"/>
          <w:highlight w:val="yellow"/>
        </w:rPr>
        <w:t>即席查询：</w:t>
      </w:r>
      <w:r>
        <w:rPr>
          <w:rFonts w:hint="eastAsia"/>
        </w:rPr>
        <w:t>即席查询通常是现有的报表和数据共享层的数据并不能满足需求，需要从数据存储层直接查询。一般都是通过直接操作</w:t>
      </w:r>
      <w:r>
        <w:t>SQL</w:t>
      </w:r>
      <w:r>
        <w:t>得到。</w:t>
      </w:r>
    </w:p>
    <w:p w:rsidR="00CA3D28" w:rsidRDefault="00CA3D28" w:rsidP="00CA3D28">
      <w:r w:rsidRPr="005E0899">
        <w:rPr>
          <w:rFonts w:hint="eastAsia"/>
          <w:highlight w:val="yellow"/>
        </w:rPr>
        <w:t>数据可视化：</w:t>
      </w:r>
      <w:r>
        <w:rPr>
          <w:rFonts w:hint="eastAsia"/>
        </w:rPr>
        <w:t>提供可视化前端页面，方便运营等非开发人员直接查询</w:t>
      </w:r>
    </w:p>
    <w:p w:rsidR="00CA3D28" w:rsidRDefault="00CA3D28" w:rsidP="00CA3D28">
      <w:pPr>
        <w:ind w:left="0"/>
      </w:pPr>
    </w:p>
    <w:p w:rsidR="00CA3D28" w:rsidRPr="00CA3D28" w:rsidRDefault="00CA3D28" w:rsidP="00CA3D28">
      <w:pPr>
        <w:ind w:left="0"/>
        <w:rPr>
          <w:rFonts w:hint="eastAsia"/>
          <w:szCs w:val="21"/>
        </w:rPr>
      </w:pPr>
    </w:p>
    <w:sectPr w:rsidR="00CA3D28" w:rsidRPr="00CA3D28" w:rsidSect="00931DB5">
      <w:headerReference w:type="even" r:id="rId13"/>
      <w:footerReference w:type="default" r:id="rId14"/>
      <w:pgSz w:w="11906" w:h="16838" w:code="9"/>
      <w:pgMar w:top="1440" w:right="1106" w:bottom="1440" w:left="1843" w:header="720" w:footer="0"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284C" w:rsidRDefault="00D3284C" w:rsidP="00945A40">
      <w:r>
        <w:separator/>
      </w:r>
    </w:p>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endnote>
  <w:endnote w:type="continuationSeparator" w:id="0">
    <w:p w:rsidR="00D3284C" w:rsidRDefault="00D3284C" w:rsidP="00945A40">
      <w:r>
        <w:continuationSeparator/>
      </w:r>
    </w:p>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3B5A" w:rsidRDefault="00AD3B5A" w:rsidP="00533673">
    <w:pPr>
      <w:pStyle w:val="a4"/>
    </w:pPr>
    <w:r>
      <w:rPr>
        <w:rFonts w:hint="eastAsia"/>
      </w:rPr>
      <w:tab/>
    </w:r>
    <w:r>
      <w:t xml:space="preserve">- </w:t>
    </w:r>
    <w:r>
      <w:fldChar w:fldCharType="begin"/>
    </w:r>
    <w:r>
      <w:instrText xml:space="preserve"> PAGE </w:instrText>
    </w:r>
    <w:r>
      <w:fldChar w:fldCharType="separate"/>
    </w:r>
    <w:r w:rsidR="00CA3D28">
      <w:rPr>
        <w:noProof/>
      </w:rPr>
      <w:t>5</w:t>
    </w:r>
    <w:r>
      <w:rPr>
        <w:noProof/>
      </w:rPr>
      <w:fldChar w:fldCharType="end"/>
    </w:r>
    <w:r>
      <w:rPr>
        <w:rFonts w:hint="eastAsia"/>
      </w:rPr>
      <w:t>-</w:t>
    </w:r>
    <w:r>
      <w:tab/>
    </w:r>
  </w:p>
  <w:p w:rsidR="00AD3B5A" w:rsidRDefault="00AD3B5A" w:rsidP="00945A4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284C" w:rsidRDefault="00D3284C" w:rsidP="00945A40">
      <w:r>
        <w:separator/>
      </w:r>
    </w:p>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footnote>
  <w:footnote w:type="continuationSeparator" w:id="0">
    <w:p w:rsidR="00D3284C" w:rsidRDefault="00D3284C" w:rsidP="00945A40">
      <w:r>
        <w:continuationSeparator/>
      </w:r>
    </w:p>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p w:rsidR="00D3284C" w:rsidRDefault="00D3284C" w:rsidP="00945A4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p w:rsidR="00AD3B5A" w:rsidRDefault="00AD3B5A" w:rsidP="00945A4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D"/>
    <w:multiLevelType w:val="singleLevel"/>
    <w:tmpl w:val="9F96CDE0"/>
    <w:lvl w:ilvl="0">
      <w:start w:val="1"/>
      <w:numFmt w:val="decimal"/>
      <w:pStyle w:val="4"/>
      <w:lvlText w:val="%1."/>
      <w:lvlJc w:val="left"/>
      <w:pPr>
        <w:tabs>
          <w:tab w:val="num" w:pos="1620"/>
        </w:tabs>
        <w:ind w:leftChars="600" w:left="1620" w:hangingChars="200" w:hanging="360"/>
      </w:pPr>
    </w:lvl>
  </w:abstractNum>
  <w:abstractNum w:abstractNumId="1" w15:restartNumberingAfterBreak="0">
    <w:nsid w:val="FFFFFF88"/>
    <w:multiLevelType w:val="singleLevel"/>
    <w:tmpl w:val="833C1852"/>
    <w:lvl w:ilvl="0">
      <w:start w:val="1"/>
      <w:numFmt w:val="decimal"/>
      <w:pStyle w:val="a"/>
      <w:lvlText w:val="%1."/>
      <w:lvlJc w:val="left"/>
      <w:pPr>
        <w:tabs>
          <w:tab w:val="num" w:pos="360"/>
        </w:tabs>
        <w:ind w:left="360" w:hangingChars="200" w:hanging="360"/>
      </w:pPr>
    </w:lvl>
  </w:abstractNum>
  <w:abstractNum w:abstractNumId="2" w15:restartNumberingAfterBreak="0">
    <w:nsid w:val="05BC2B94"/>
    <w:multiLevelType w:val="multilevel"/>
    <w:tmpl w:val="05BC2B94"/>
    <w:lvl w:ilvl="0">
      <w:start w:val="1"/>
      <w:numFmt w:val="decimal"/>
      <w:suff w:val="space"/>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0B045034"/>
    <w:multiLevelType w:val="hybridMultilevel"/>
    <w:tmpl w:val="DDD8239C"/>
    <w:lvl w:ilvl="0" w:tplc="615EB9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B9C0BA2"/>
    <w:multiLevelType w:val="hybridMultilevel"/>
    <w:tmpl w:val="EAFA038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0670551"/>
    <w:multiLevelType w:val="multilevel"/>
    <w:tmpl w:val="10670551"/>
    <w:lvl w:ilvl="0">
      <w:start w:val="1"/>
      <w:numFmt w:val="decimal"/>
      <w:lvlText w:val="%1"/>
      <w:lvlJc w:val="left"/>
      <w:pPr>
        <w:tabs>
          <w:tab w:val="num" w:pos="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1192302E"/>
    <w:multiLevelType w:val="hybridMultilevel"/>
    <w:tmpl w:val="0ED0B0A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7" w15:restartNumberingAfterBreak="0">
    <w:nsid w:val="12C830E8"/>
    <w:multiLevelType w:val="hybridMultilevel"/>
    <w:tmpl w:val="4D8C4628"/>
    <w:lvl w:ilvl="0" w:tplc="C8982CDC">
      <w:start w:val="1"/>
      <w:numFmt w:val="decimal"/>
      <w:lvlText w:val="%1）"/>
      <w:lvlJc w:val="left"/>
      <w:pPr>
        <w:ind w:left="1445" w:hanging="1020"/>
      </w:pPr>
      <w:rPr>
        <w:rFonts w:ascii="宋体" w:eastAsia="宋体" w:hAnsi="宋体" w:cs="宋体"/>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15662D7C"/>
    <w:multiLevelType w:val="hybridMultilevel"/>
    <w:tmpl w:val="64A6A56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DF1609C"/>
    <w:multiLevelType w:val="hybridMultilevel"/>
    <w:tmpl w:val="0EE4B0E6"/>
    <w:lvl w:ilvl="0" w:tplc="A8AC80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0063A46"/>
    <w:multiLevelType w:val="hybridMultilevel"/>
    <w:tmpl w:val="AE32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1404711"/>
    <w:multiLevelType w:val="multilevel"/>
    <w:tmpl w:val="21404711"/>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24B90FB2"/>
    <w:multiLevelType w:val="multilevel"/>
    <w:tmpl w:val="8D489D2E"/>
    <w:lvl w:ilvl="0">
      <w:start w:val="1"/>
      <w:numFmt w:val="decimal"/>
      <w:pStyle w:val="1"/>
      <w:lvlText w:val="%1-"/>
      <w:lvlJc w:val="left"/>
      <w:pPr>
        <w:tabs>
          <w:tab w:val="num" w:pos="425"/>
        </w:tabs>
        <w:ind w:left="425" w:hanging="425"/>
      </w:pPr>
      <w:rPr>
        <w:rFonts w:hint="eastAsia"/>
        <w:b w:val="0"/>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3" w15:restartNumberingAfterBreak="0">
    <w:nsid w:val="29B3625E"/>
    <w:multiLevelType w:val="multilevel"/>
    <w:tmpl w:val="FEFA7030"/>
    <w:lvl w:ilvl="0">
      <w:start w:val="1"/>
      <w:numFmt w:val="decimal"/>
      <w:pStyle w:val="10"/>
      <w:lvlText w:val="%1"/>
      <w:lvlJc w:val="left"/>
      <w:pPr>
        <w:ind w:left="425" w:hanging="425"/>
      </w:pPr>
      <w:rPr>
        <w:rFonts w:hint="eastAsia"/>
      </w:rPr>
    </w:lvl>
    <w:lvl w:ilvl="1">
      <w:start w:val="1"/>
      <w:numFmt w:val="decimal"/>
      <w:pStyle w:val="2"/>
      <w:lvlText w:val="%1.%2"/>
      <w:lvlJc w:val="left"/>
      <w:pPr>
        <w:ind w:left="425" w:hanging="425"/>
      </w:pPr>
      <w:rPr>
        <w:rFonts w:hint="eastAsia"/>
      </w:rPr>
    </w:lvl>
    <w:lvl w:ilvl="2">
      <w:start w:val="1"/>
      <w:numFmt w:val="decimal"/>
      <w:pStyle w:val="3"/>
      <w:lvlText w:val="%1.%2.%3"/>
      <w:lvlJc w:val="left"/>
      <w:pPr>
        <w:ind w:left="425" w:hanging="425"/>
      </w:pPr>
      <w:rPr>
        <w:rFonts w:hint="eastAsia"/>
      </w:rPr>
    </w:lvl>
    <w:lvl w:ilvl="3">
      <w:start w:val="1"/>
      <w:numFmt w:val="decimal"/>
      <w:pStyle w:val="40"/>
      <w:lvlText w:val="%1.%2.%3.%4"/>
      <w:lvlJc w:val="left"/>
      <w:pPr>
        <w:ind w:left="425" w:hanging="425"/>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2E0D5228"/>
    <w:multiLevelType w:val="multilevel"/>
    <w:tmpl w:val="2E0D5228"/>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15:restartNumberingAfterBreak="0">
    <w:nsid w:val="2F3949A3"/>
    <w:multiLevelType w:val="hybridMultilevel"/>
    <w:tmpl w:val="A78C1434"/>
    <w:lvl w:ilvl="0" w:tplc="D662FBB2">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30380771"/>
    <w:multiLevelType w:val="hybridMultilevel"/>
    <w:tmpl w:val="D87C9F62"/>
    <w:lvl w:ilvl="0" w:tplc="B600B0C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1972524"/>
    <w:multiLevelType w:val="multilevel"/>
    <w:tmpl w:val="31972524"/>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15:restartNumberingAfterBreak="0">
    <w:nsid w:val="31C75D2D"/>
    <w:multiLevelType w:val="hybridMultilevel"/>
    <w:tmpl w:val="FD44A064"/>
    <w:lvl w:ilvl="0" w:tplc="DFFC4F0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7852959"/>
    <w:multiLevelType w:val="multilevel"/>
    <w:tmpl w:val="37852959"/>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0" w15:restartNumberingAfterBreak="0">
    <w:nsid w:val="385D7D81"/>
    <w:multiLevelType w:val="hybridMultilevel"/>
    <w:tmpl w:val="0BBEE55E"/>
    <w:lvl w:ilvl="0" w:tplc="7B500C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95360D3"/>
    <w:multiLevelType w:val="hybridMultilevel"/>
    <w:tmpl w:val="7124CD26"/>
    <w:lvl w:ilvl="0" w:tplc="04090011">
      <w:start w:val="1"/>
      <w:numFmt w:val="decimal"/>
      <w:lvlText w:val="%1)"/>
      <w:lvlJc w:val="left"/>
      <w:pPr>
        <w:ind w:left="777" w:hanging="420"/>
      </w:pPr>
    </w:lvl>
    <w:lvl w:ilvl="1" w:tplc="04090019" w:tentative="1">
      <w:start w:val="1"/>
      <w:numFmt w:val="lowerLetter"/>
      <w:lvlText w:val="%2)"/>
      <w:lvlJc w:val="left"/>
      <w:pPr>
        <w:ind w:left="1197" w:hanging="420"/>
      </w:pPr>
    </w:lvl>
    <w:lvl w:ilvl="2" w:tplc="0409001B" w:tentative="1">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22" w15:restartNumberingAfterBreak="0">
    <w:nsid w:val="396E60B9"/>
    <w:multiLevelType w:val="multilevel"/>
    <w:tmpl w:val="4530AEA8"/>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pStyle w:val="5"/>
      <w:lvlText w:val="%1.%2.%3.%4.%5"/>
      <w:lvlJc w:val="left"/>
      <w:pPr>
        <w:ind w:left="425" w:hanging="425"/>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3A3965A1"/>
    <w:multiLevelType w:val="hybridMultilevel"/>
    <w:tmpl w:val="50E6F1C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3B2774F8"/>
    <w:multiLevelType w:val="multilevel"/>
    <w:tmpl w:val="05BC2B94"/>
    <w:lvl w:ilvl="0">
      <w:start w:val="1"/>
      <w:numFmt w:val="decimal"/>
      <w:suff w:val="space"/>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3E6E53A7"/>
    <w:multiLevelType w:val="hybridMultilevel"/>
    <w:tmpl w:val="4D8C4628"/>
    <w:lvl w:ilvl="0" w:tplc="C8982CDC">
      <w:start w:val="1"/>
      <w:numFmt w:val="decimal"/>
      <w:lvlText w:val="%1）"/>
      <w:lvlJc w:val="left"/>
      <w:pPr>
        <w:ind w:left="1445" w:hanging="1020"/>
      </w:pPr>
      <w:rPr>
        <w:rFonts w:ascii="宋体" w:eastAsia="宋体" w:hAnsi="宋体" w:cs="宋体"/>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15:restartNumberingAfterBreak="0">
    <w:nsid w:val="3EFE5152"/>
    <w:multiLevelType w:val="hybridMultilevel"/>
    <w:tmpl w:val="E3C47D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3FAC765A"/>
    <w:multiLevelType w:val="hybridMultilevel"/>
    <w:tmpl w:val="FFDC2B8C"/>
    <w:lvl w:ilvl="0" w:tplc="82EADE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7C345E6"/>
    <w:multiLevelType w:val="hybridMultilevel"/>
    <w:tmpl w:val="7CE4A5C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483266DB"/>
    <w:multiLevelType w:val="multilevel"/>
    <w:tmpl w:val="2D0220BC"/>
    <w:lvl w:ilvl="0">
      <w:start w:val="1"/>
      <w:numFmt w:val="decimal"/>
      <w:lvlText w:val="%1."/>
      <w:lvlJc w:val="left"/>
      <w:pPr>
        <w:tabs>
          <w:tab w:val="num" w:pos="0"/>
        </w:tabs>
        <w:ind w:left="425" w:hanging="425"/>
      </w:pPr>
      <w:rPr>
        <w:rFonts w:hint="eastAsia"/>
      </w:rPr>
    </w:lvl>
    <w:lvl w:ilvl="1">
      <w:start w:val="1"/>
      <w:numFmt w:val="decimal"/>
      <w:lvlText w:val="%1.%2."/>
      <w:lvlJc w:val="left"/>
      <w:pPr>
        <w:tabs>
          <w:tab w:val="num" w:pos="0"/>
        </w:tabs>
        <w:ind w:left="567" w:hanging="567"/>
      </w:pPr>
      <w:rPr>
        <w:rFonts w:hint="eastAsia"/>
      </w:rPr>
    </w:lvl>
    <w:lvl w:ilvl="2">
      <w:start w:val="1"/>
      <w:numFmt w:val="decimal"/>
      <w:lvlText w:val="%1.%2.%3."/>
      <w:lvlJc w:val="left"/>
      <w:pPr>
        <w:tabs>
          <w:tab w:val="num" w:pos="0"/>
        </w:tabs>
        <w:ind w:left="567" w:hanging="567"/>
      </w:pPr>
      <w:rPr>
        <w:rFonts w:hint="eastAsia"/>
      </w:rPr>
    </w:lvl>
    <w:lvl w:ilvl="3">
      <w:start w:val="1"/>
      <w:numFmt w:val="decimal"/>
      <w:pStyle w:val="20"/>
      <w:lvlText w:val="%1.%2.%3.%4."/>
      <w:lvlJc w:val="left"/>
      <w:pPr>
        <w:tabs>
          <w:tab w:val="num" w:pos="0"/>
        </w:tabs>
        <w:ind w:left="851" w:hanging="851"/>
      </w:pPr>
      <w:rPr>
        <w:rFonts w:hint="eastAsia"/>
      </w:rPr>
    </w:lvl>
    <w:lvl w:ilvl="4">
      <w:start w:val="1"/>
      <w:numFmt w:val="decimal"/>
      <w:lvlText w:val="%1.%2.%3.%4.%5."/>
      <w:lvlJc w:val="left"/>
      <w:pPr>
        <w:tabs>
          <w:tab w:val="num" w:pos="0"/>
        </w:tabs>
        <w:ind w:left="992" w:hanging="992"/>
      </w:pPr>
      <w:rPr>
        <w:rFonts w:hint="eastAsia"/>
      </w:rPr>
    </w:lvl>
    <w:lvl w:ilvl="5">
      <w:start w:val="1"/>
      <w:numFmt w:val="decimal"/>
      <w:lvlText w:val="%1.%2.%3.%4.%5.%6."/>
      <w:lvlJc w:val="left"/>
      <w:pPr>
        <w:tabs>
          <w:tab w:val="num" w:pos="0"/>
        </w:tabs>
        <w:ind w:left="1134" w:hanging="1134"/>
      </w:pPr>
      <w:rPr>
        <w:rFonts w:hint="eastAsia"/>
      </w:rPr>
    </w:lvl>
    <w:lvl w:ilvl="6">
      <w:start w:val="1"/>
      <w:numFmt w:val="decimal"/>
      <w:lvlText w:val="%1.%2.%3.%4.%5.%6.%7."/>
      <w:lvlJc w:val="left"/>
      <w:pPr>
        <w:tabs>
          <w:tab w:val="num" w:pos="0"/>
        </w:tabs>
        <w:ind w:left="1276" w:hanging="1276"/>
      </w:pPr>
      <w:rPr>
        <w:rFonts w:hint="eastAsia"/>
      </w:rPr>
    </w:lvl>
    <w:lvl w:ilvl="7">
      <w:start w:val="1"/>
      <w:numFmt w:val="decimal"/>
      <w:lvlText w:val="%1.%2.%3.%4.%5.%6.%7.%8."/>
      <w:lvlJc w:val="left"/>
      <w:pPr>
        <w:tabs>
          <w:tab w:val="num" w:pos="0"/>
        </w:tabs>
        <w:ind w:left="1418" w:hanging="1418"/>
      </w:pPr>
      <w:rPr>
        <w:rFonts w:hint="eastAsia"/>
      </w:rPr>
    </w:lvl>
    <w:lvl w:ilvl="8">
      <w:start w:val="1"/>
      <w:numFmt w:val="decimal"/>
      <w:lvlText w:val="%1.%2.%3.%4.%5.%6.%7.%8.%9."/>
      <w:lvlJc w:val="left"/>
      <w:pPr>
        <w:tabs>
          <w:tab w:val="num" w:pos="0"/>
        </w:tabs>
        <w:ind w:left="1559" w:hanging="1559"/>
      </w:pPr>
      <w:rPr>
        <w:rFonts w:hint="eastAsia"/>
      </w:rPr>
    </w:lvl>
  </w:abstractNum>
  <w:abstractNum w:abstractNumId="30" w15:restartNumberingAfterBreak="0">
    <w:nsid w:val="5A3359D0"/>
    <w:multiLevelType w:val="singleLevel"/>
    <w:tmpl w:val="5A3359D0"/>
    <w:lvl w:ilvl="0">
      <w:start w:val="1"/>
      <w:numFmt w:val="decimal"/>
      <w:suff w:val="nothing"/>
      <w:lvlText w:val="%1）"/>
      <w:lvlJc w:val="left"/>
    </w:lvl>
  </w:abstractNum>
  <w:abstractNum w:abstractNumId="31" w15:restartNumberingAfterBreak="0">
    <w:nsid w:val="5A3360AB"/>
    <w:multiLevelType w:val="singleLevel"/>
    <w:tmpl w:val="5A3360AB"/>
    <w:lvl w:ilvl="0">
      <w:start w:val="1"/>
      <w:numFmt w:val="decimal"/>
      <w:suff w:val="nothing"/>
      <w:lvlText w:val="%1）"/>
      <w:lvlJc w:val="left"/>
    </w:lvl>
  </w:abstractNum>
  <w:abstractNum w:abstractNumId="32" w15:restartNumberingAfterBreak="0">
    <w:nsid w:val="5A336307"/>
    <w:multiLevelType w:val="singleLevel"/>
    <w:tmpl w:val="5A336307"/>
    <w:lvl w:ilvl="0">
      <w:start w:val="1"/>
      <w:numFmt w:val="decimal"/>
      <w:suff w:val="nothing"/>
      <w:lvlText w:val="%1）"/>
      <w:lvlJc w:val="left"/>
    </w:lvl>
  </w:abstractNum>
  <w:abstractNum w:abstractNumId="33" w15:restartNumberingAfterBreak="0">
    <w:nsid w:val="5A336CB1"/>
    <w:multiLevelType w:val="singleLevel"/>
    <w:tmpl w:val="5A336CB1"/>
    <w:lvl w:ilvl="0">
      <w:start w:val="1"/>
      <w:numFmt w:val="decimal"/>
      <w:suff w:val="nothing"/>
      <w:lvlText w:val="%1）"/>
      <w:lvlJc w:val="left"/>
    </w:lvl>
  </w:abstractNum>
  <w:abstractNum w:abstractNumId="34" w15:restartNumberingAfterBreak="0">
    <w:nsid w:val="5A3370F0"/>
    <w:multiLevelType w:val="singleLevel"/>
    <w:tmpl w:val="5A3370F0"/>
    <w:lvl w:ilvl="0">
      <w:start w:val="1"/>
      <w:numFmt w:val="decimal"/>
      <w:suff w:val="nothing"/>
      <w:lvlText w:val="%1）"/>
      <w:lvlJc w:val="left"/>
    </w:lvl>
  </w:abstractNum>
  <w:abstractNum w:abstractNumId="35" w15:restartNumberingAfterBreak="0">
    <w:nsid w:val="5A3372A2"/>
    <w:multiLevelType w:val="singleLevel"/>
    <w:tmpl w:val="5A3372A2"/>
    <w:lvl w:ilvl="0">
      <w:start w:val="1"/>
      <w:numFmt w:val="decimal"/>
      <w:suff w:val="nothing"/>
      <w:lvlText w:val="%1）"/>
      <w:lvlJc w:val="left"/>
    </w:lvl>
  </w:abstractNum>
  <w:abstractNum w:abstractNumId="36" w15:restartNumberingAfterBreak="0">
    <w:nsid w:val="5A337D31"/>
    <w:multiLevelType w:val="singleLevel"/>
    <w:tmpl w:val="5A337D31"/>
    <w:lvl w:ilvl="0">
      <w:start w:val="1"/>
      <w:numFmt w:val="decimal"/>
      <w:suff w:val="nothing"/>
      <w:lvlText w:val="%1）"/>
      <w:lvlJc w:val="left"/>
    </w:lvl>
  </w:abstractNum>
  <w:abstractNum w:abstractNumId="37" w15:restartNumberingAfterBreak="0">
    <w:nsid w:val="64623D96"/>
    <w:multiLevelType w:val="multilevel"/>
    <w:tmpl w:val="64623D9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8" w15:restartNumberingAfterBreak="0">
    <w:nsid w:val="66C96F8F"/>
    <w:multiLevelType w:val="multilevel"/>
    <w:tmpl w:val="C0260C90"/>
    <w:lvl w:ilvl="0">
      <w:start w:val="1"/>
      <w:numFmt w:val="bullet"/>
      <w:pStyle w:val="-1"/>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15:restartNumberingAfterBreak="0">
    <w:nsid w:val="689E3347"/>
    <w:multiLevelType w:val="multilevel"/>
    <w:tmpl w:val="689E3347"/>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0" w15:restartNumberingAfterBreak="0">
    <w:nsid w:val="6B834DB0"/>
    <w:multiLevelType w:val="multilevel"/>
    <w:tmpl w:val="6B834DB0"/>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1" w15:restartNumberingAfterBreak="0">
    <w:nsid w:val="6CFB36AC"/>
    <w:multiLevelType w:val="hybridMultilevel"/>
    <w:tmpl w:val="507E65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6EEE75B6"/>
    <w:multiLevelType w:val="hybridMultilevel"/>
    <w:tmpl w:val="2BD0481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3" w15:restartNumberingAfterBreak="0">
    <w:nsid w:val="70134624"/>
    <w:multiLevelType w:val="hybridMultilevel"/>
    <w:tmpl w:val="BF720B62"/>
    <w:lvl w:ilvl="0" w:tplc="CE0888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70401F47"/>
    <w:multiLevelType w:val="hybridMultilevel"/>
    <w:tmpl w:val="5F20E1B2"/>
    <w:lvl w:ilvl="0" w:tplc="FD44CCFC">
      <w:start w:val="1"/>
      <w:numFmt w:val="decimal"/>
      <w:lvlText w:val="%1）"/>
      <w:lvlJc w:val="left"/>
      <w:pPr>
        <w:ind w:left="755" w:hanging="360"/>
      </w:pPr>
      <w:rPr>
        <w:rFonts w:hint="default"/>
      </w:rPr>
    </w:lvl>
    <w:lvl w:ilvl="1" w:tplc="04090019" w:tentative="1">
      <w:start w:val="1"/>
      <w:numFmt w:val="lowerLetter"/>
      <w:lvlText w:val="%2)"/>
      <w:lvlJc w:val="left"/>
      <w:pPr>
        <w:ind w:left="1235" w:hanging="420"/>
      </w:pPr>
    </w:lvl>
    <w:lvl w:ilvl="2" w:tplc="0409001B" w:tentative="1">
      <w:start w:val="1"/>
      <w:numFmt w:val="lowerRoman"/>
      <w:lvlText w:val="%3."/>
      <w:lvlJc w:val="right"/>
      <w:pPr>
        <w:ind w:left="1655" w:hanging="420"/>
      </w:pPr>
    </w:lvl>
    <w:lvl w:ilvl="3" w:tplc="0409000F" w:tentative="1">
      <w:start w:val="1"/>
      <w:numFmt w:val="decimal"/>
      <w:lvlText w:val="%4."/>
      <w:lvlJc w:val="left"/>
      <w:pPr>
        <w:ind w:left="2075" w:hanging="420"/>
      </w:pPr>
    </w:lvl>
    <w:lvl w:ilvl="4" w:tplc="04090019" w:tentative="1">
      <w:start w:val="1"/>
      <w:numFmt w:val="lowerLetter"/>
      <w:lvlText w:val="%5)"/>
      <w:lvlJc w:val="left"/>
      <w:pPr>
        <w:ind w:left="2495" w:hanging="420"/>
      </w:pPr>
    </w:lvl>
    <w:lvl w:ilvl="5" w:tplc="0409001B" w:tentative="1">
      <w:start w:val="1"/>
      <w:numFmt w:val="lowerRoman"/>
      <w:lvlText w:val="%6."/>
      <w:lvlJc w:val="right"/>
      <w:pPr>
        <w:ind w:left="2915" w:hanging="420"/>
      </w:pPr>
    </w:lvl>
    <w:lvl w:ilvl="6" w:tplc="0409000F" w:tentative="1">
      <w:start w:val="1"/>
      <w:numFmt w:val="decimal"/>
      <w:lvlText w:val="%7."/>
      <w:lvlJc w:val="left"/>
      <w:pPr>
        <w:ind w:left="3335" w:hanging="420"/>
      </w:pPr>
    </w:lvl>
    <w:lvl w:ilvl="7" w:tplc="04090019" w:tentative="1">
      <w:start w:val="1"/>
      <w:numFmt w:val="lowerLetter"/>
      <w:lvlText w:val="%8)"/>
      <w:lvlJc w:val="left"/>
      <w:pPr>
        <w:ind w:left="3755" w:hanging="420"/>
      </w:pPr>
    </w:lvl>
    <w:lvl w:ilvl="8" w:tplc="0409001B" w:tentative="1">
      <w:start w:val="1"/>
      <w:numFmt w:val="lowerRoman"/>
      <w:lvlText w:val="%9."/>
      <w:lvlJc w:val="right"/>
      <w:pPr>
        <w:ind w:left="4175" w:hanging="420"/>
      </w:pPr>
    </w:lvl>
  </w:abstractNum>
  <w:abstractNum w:abstractNumId="45" w15:restartNumberingAfterBreak="0">
    <w:nsid w:val="7123272E"/>
    <w:multiLevelType w:val="multilevel"/>
    <w:tmpl w:val="683E6A3A"/>
    <w:lvl w:ilvl="0">
      <w:start w:val="1"/>
      <w:numFmt w:val="decimal"/>
      <w:suff w:val="nothing"/>
      <w:lvlText w:val="%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suff w:val="nothing"/>
      <w:lvlText w:val="%1-%2-%3、"/>
      <w:lvlJc w:val="left"/>
      <w:pPr>
        <w:ind w:left="180" w:hanging="180"/>
      </w:pPr>
      <w:rPr>
        <w:rFonts w:hint="eastAsia"/>
      </w:rPr>
    </w:lvl>
    <w:lvl w:ilvl="3">
      <w:start w:val="1"/>
      <w:numFmt w:val="decimal"/>
      <w:suff w:val="nothing"/>
      <w:lvlText w:val="%1-%2-%3-%4、"/>
      <w:lvlJc w:val="left"/>
      <w:pPr>
        <w:ind w:left="0" w:firstLine="0"/>
      </w:pPr>
      <w:rPr>
        <w:rFonts w:hint="eastAsia"/>
      </w:rPr>
    </w:lvl>
    <w:lvl w:ilvl="4">
      <w:start w:val="1"/>
      <w:numFmt w:val="decimal"/>
      <w:suff w:val="nothing"/>
      <w:lvlText w:val="%1-%2-%3-%4-%5、"/>
      <w:lvlJc w:val="left"/>
      <w:pPr>
        <w:ind w:left="851"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46" w15:restartNumberingAfterBreak="0">
    <w:nsid w:val="726E440C"/>
    <w:multiLevelType w:val="hybridMultilevel"/>
    <w:tmpl w:val="814EF164"/>
    <w:lvl w:ilvl="0" w:tplc="365844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5"/>
  </w:num>
  <w:num w:numId="2">
    <w:abstractNumId w:val="12"/>
  </w:num>
  <w:num w:numId="3">
    <w:abstractNumId w:val="0"/>
  </w:num>
  <w:num w:numId="4">
    <w:abstractNumId w:val="1"/>
  </w:num>
  <w:num w:numId="5">
    <w:abstractNumId w:val="29"/>
  </w:num>
  <w:num w:numId="6">
    <w:abstractNumId w:val="38"/>
  </w:num>
  <w:num w:numId="7">
    <w:abstractNumId w:val="46"/>
  </w:num>
  <w:num w:numId="8">
    <w:abstractNumId w:val="20"/>
  </w:num>
  <w:num w:numId="9">
    <w:abstractNumId w:val="31"/>
  </w:num>
  <w:num w:numId="10">
    <w:abstractNumId w:val="30"/>
  </w:num>
  <w:num w:numId="11">
    <w:abstractNumId w:val="33"/>
  </w:num>
  <w:num w:numId="12">
    <w:abstractNumId w:val="32"/>
  </w:num>
  <w:num w:numId="13">
    <w:abstractNumId w:val="27"/>
  </w:num>
  <w:num w:numId="14">
    <w:abstractNumId w:val="35"/>
  </w:num>
  <w:num w:numId="15">
    <w:abstractNumId w:val="44"/>
  </w:num>
  <w:num w:numId="16">
    <w:abstractNumId w:val="37"/>
  </w:num>
  <w:num w:numId="17">
    <w:abstractNumId w:val="17"/>
  </w:num>
  <w:num w:numId="18">
    <w:abstractNumId w:val="14"/>
  </w:num>
  <w:num w:numId="19">
    <w:abstractNumId w:val="11"/>
  </w:num>
  <w:num w:numId="20">
    <w:abstractNumId w:val="39"/>
  </w:num>
  <w:num w:numId="21">
    <w:abstractNumId w:val="19"/>
  </w:num>
  <w:num w:numId="22">
    <w:abstractNumId w:val="40"/>
  </w:num>
  <w:num w:numId="23">
    <w:abstractNumId w:val="5"/>
  </w:num>
  <w:num w:numId="24">
    <w:abstractNumId w:val="34"/>
  </w:num>
  <w:num w:numId="25">
    <w:abstractNumId w:val="2"/>
  </w:num>
  <w:num w:numId="26">
    <w:abstractNumId w:val="24"/>
  </w:num>
  <w:num w:numId="27">
    <w:abstractNumId w:val="25"/>
  </w:num>
  <w:num w:numId="28">
    <w:abstractNumId w:val="7"/>
  </w:num>
  <w:num w:numId="29">
    <w:abstractNumId w:val="36"/>
  </w:num>
  <w:num w:numId="30">
    <w:abstractNumId w:val="22"/>
  </w:num>
  <w:num w:numId="31">
    <w:abstractNumId w:val="13"/>
  </w:num>
  <w:num w:numId="32">
    <w:abstractNumId w:val="26"/>
  </w:num>
  <w:num w:numId="33">
    <w:abstractNumId w:val="41"/>
  </w:num>
  <w:num w:numId="34">
    <w:abstractNumId w:val="9"/>
  </w:num>
  <w:num w:numId="35">
    <w:abstractNumId w:val="4"/>
  </w:num>
  <w:num w:numId="36">
    <w:abstractNumId w:val="23"/>
  </w:num>
  <w:num w:numId="37">
    <w:abstractNumId w:val="10"/>
  </w:num>
  <w:num w:numId="38">
    <w:abstractNumId w:val="16"/>
  </w:num>
  <w:num w:numId="39">
    <w:abstractNumId w:val="6"/>
  </w:num>
  <w:num w:numId="40">
    <w:abstractNumId w:val="42"/>
  </w:num>
  <w:num w:numId="41">
    <w:abstractNumId w:val="8"/>
  </w:num>
  <w:num w:numId="42">
    <w:abstractNumId w:val="3"/>
  </w:num>
  <w:num w:numId="43">
    <w:abstractNumId w:val="15"/>
  </w:num>
  <w:num w:numId="44">
    <w:abstractNumId w:val="18"/>
  </w:num>
  <w:num w:numId="45">
    <w:abstractNumId w:val="28"/>
  </w:num>
  <w:num w:numId="46">
    <w:abstractNumId w:val="21"/>
  </w:num>
  <w:num w:numId="47">
    <w:abstractNumId w:val="4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efaultTableStyle w:val="templete"/>
  <w:drawingGridHorizontalSpacing w:val="1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1212DD"/>
    <w:rsid w:val="00004A2A"/>
    <w:rsid w:val="00004F0E"/>
    <w:rsid w:val="000102EC"/>
    <w:rsid w:val="0001182D"/>
    <w:rsid w:val="00017014"/>
    <w:rsid w:val="00020ACD"/>
    <w:rsid w:val="00024D16"/>
    <w:rsid w:val="00024E69"/>
    <w:rsid w:val="00030C84"/>
    <w:rsid w:val="000326C6"/>
    <w:rsid w:val="00032A82"/>
    <w:rsid w:val="00043353"/>
    <w:rsid w:val="000443DA"/>
    <w:rsid w:val="000459D4"/>
    <w:rsid w:val="00046C33"/>
    <w:rsid w:val="00047582"/>
    <w:rsid w:val="00050892"/>
    <w:rsid w:val="000538C2"/>
    <w:rsid w:val="00054A54"/>
    <w:rsid w:val="00054DFC"/>
    <w:rsid w:val="00056146"/>
    <w:rsid w:val="00056157"/>
    <w:rsid w:val="000626A9"/>
    <w:rsid w:val="000632E2"/>
    <w:rsid w:val="00065A1A"/>
    <w:rsid w:val="00070329"/>
    <w:rsid w:val="00071EC6"/>
    <w:rsid w:val="000746FF"/>
    <w:rsid w:val="00075F79"/>
    <w:rsid w:val="00081172"/>
    <w:rsid w:val="00083699"/>
    <w:rsid w:val="00083C87"/>
    <w:rsid w:val="00085358"/>
    <w:rsid w:val="00086551"/>
    <w:rsid w:val="00086B84"/>
    <w:rsid w:val="00094B14"/>
    <w:rsid w:val="00096E30"/>
    <w:rsid w:val="00096F47"/>
    <w:rsid w:val="000971C2"/>
    <w:rsid w:val="000A0BF2"/>
    <w:rsid w:val="000A2256"/>
    <w:rsid w:val="000A3811"/>
    <w:rsid w:val="000A45FD"/>
    <w:rsid w:val="000A4C1F"/>
    <w:rsid w:val="000A757D"/>
    <w:rsid w:val="000A796A"/>
    <w:rsid w:val="000B0B17"/>
    <w:rsid w:val="000B204F"/>
    <w:rsid w:val="000B4BEF"/>
    <w:rsid w:val="000B5A45"/>
    <w:rsid w:val="000B627F"/>
    <w:rsid w:val="000B640A"/>
    <w:rsid w:val="000C008A"/>
    <w:rsid w:val="000C3DD5"/>
    <w:rsid w:val="000C460F"/>
    <w:rsid w:val="000C63A6"/>
    <w:rsid w:val="000C685C"/>
    <w:rsid w:val="000C6BA5"/>
    <w:rsid w:val="000D0FA0"/>
    <w:rsid w:val="000D1AE9"/>
    <w:rsid w:val="000D5B15"/>
    <w:rsid w:val="000D6570"/>
    <w:rsid w:val="000E0541"/>
    <w:rsid w:val="000E2188"/>
    <w:rsid w:val="000E4F43"/>
    <w:rsid w:val="000F068F"/>
    <w:rsid w:val="000F59D6"/>
    <w:rsid w:val="000F7B79"/>
    <w:rsid w:val="00100BDE"/>
    <w:rsid w:val="0010216B"/>
    <w:rsid w:val="001024D3"/>
    <w:rsid w:val="001031ED"/>
    <w:rsid w:val="001032AC"/>
    <w:rsid w:val="001036F1"/>
    <w:rsid w:val="00105D60"/>
    <w:rsid w:val="00106634"/>
    <w:rsid w:val="00106FD4"/>
    <w:rsid w:val="001071D2"/>
    <w:rsid w:val="00107511"/>
    <w:rsid w:val="00110883"/>
    <w:rsid w:val="00111125"/>
    <w:rsid w:val="00115282"/>
    <w:rsid w:val="001169C0"/>
    <w:rsid w:val="00117438"/>
    <w:rsid w:val="00120742"/>
    <w:rsid w:val="00120AD4"/>
    <w:rsid w:val="00120AE6"/>
    <w:rsid w:val="001212DD"/>
    <w:rsid w:val="0012194C"/>
    <w:rsid w:val="00121EAD"/>
    <w:rsid w:val="00122121"/>
    <w:rsid w:val="00122796"/>
    <w:rsid w:val="00123081"/>
    <w:rsid w:val="0012609A"/>
    <w:rsid w:val="00127300"/>
    <w:rsid w:val="00127DC7"/>
    <w:rsid w:val="0013063B"/>
    <w:rsid w:val="00131AC7"/>
    <w:rsid w:val="001332B7"/>
    <w:rsid w:val="00133CC1"/>
    <w:rsid w:val="001370C0"/>
    <w:rsid w:val="001420F0"/>
    <w:rsid w:val="00142390"/>
    <w:rsid w:val="00143C2D"/>
    <w:rsid w:val="0014472A"/>
    <w:rsid w:val="00145A14"/>
    <w:rsid w:val="00146013"/>
    <w:rsid w:val="00146DED"/>
    <w:rsid w:val="001515D6"/>
    <w:rsid w:val="00154663"/>
    <w:rsid w:val="001567F8"/>
    <w:rsid w:val="00157D98"/>
    <w:rsid w:val="00161FE7"/>
    <w:rsid w:val="0016444D"/>
    <w:rsid w:val="00164B93"/>
    <w:rsid w:val="0017244B"/>
    <w:rsid w:val="00172AFE"/>
    <w:rsid w:val="0017336E"/>
    <w:rsid w:val="0017410F"/>
    <w:rsid w:val="00175A1C"/>
    <w:rsid w:val="00175DFC"/>
    <w:rsid w:val="0017651D"/>
    <w:rsid w:val="00182582"/>
    <w:rsid w:val="00182B1A"/>
    <w:rsid w:val="00184930"/>
    <w:rsid w:val="001861FC"/>
    <w:rsid w:val="00186531"/>
    <w:rsid w:val="001870B8"/>
    <w:rsid w:val="00187EBB"/>
    <w:rsid w:val="0019106C"/>
    <w:rsid w:val="00194768"/>
    <w:rsid w:val="00196D38"/>
    <w:rsid w:val="00197FAC"/>
    <w:rsid w:val="001A2D21"/>
    <w:rsid w:val="001A3845"/>
    <w:rsid w:val="001A3B16"/>
    <w:rsid w:val="001A3DC1"/>
    <w:rsid w:val="001A5063"/>
    <w:rsid w:val="001A53FF"/>
    <w:rsid w:val="001A5B16"/>
    <w:rsid w:val="001A695E"/>
    <w:rsid w:val="001B3164"/>
    <w:rsid w:val="001B37DC"/>
    <w:rsid w:val="001B433F"/>
    <w:rsid w:val="001B44FC"/>
    <w:rsid w:val="001B52FE"/>
    <w:rsid w:val="001B5650"/>
    <w:rsid w:val="001B7750"/>
    <w:rsid w:val="001B7FF3"/>
    <w:rsid w:val="001C0CCF"/>
    <w:rsid w:val="001C30AC"/>
    <w:rsid w:val="001C3180"/>
    <w:rsid w:val="001C395E"/>
    <w:rsid w:val="001C3ECA"/>
    <w:rsid w:val="001C5800"/>
    <w:rsid w:val="001C5C66"/>
    <w:rsid w:val="001C6154"/>
    <w:rsid w:val="001C6D42"/>
    <w:rsid w:val="001C7355"/>
    <w:rsid w:val="001C7D95"/>
    <w:rsid w:val="001D1713"/>
    <w:rsid w:val="001D64BE"/>
    <w:rsid w:val="001D6A17"/>
    <w:rsid w:val="001D6F3A"/>
    <w:rsid w:val="001D72F3"/>
    <w:rsid w:val="001D75E1"/>
    <w:rsid w:val="001E1277"/>
    <w:rsid w:val="001E3A40"/>
    <w:rsid w:val="001E4E59"/>
    <w:rsid w:val="001E7A80"/>
    <w:rsid w:val="001E7CE5"/>
    <w:rsid w:val="001F0A27"/>
    <w:rsid w:val="001F1B74"/>
    <w:rsid w:val="001F1BB8"/>
    <w:rsid w:val="001F2D48"/>
    <w:rsid w:val="001F503A"/>
    <w:rsid w:val="00203407"/>
    <w:rsid w:val="00203A33"/>
    <w:rsid w:val="002052BC"/>
    <w:rsid w:val="00206021"/>
    <w:rsid w:val="00207EB3"/>
    <w:rsid w:val="00210D55"/>
    <w:rsid w:val="00211F2B"/>
    <w:rsid w:val="00214AB7"/>
    <w:rsid w:val="00221363"/>
    <w:rsid w:val="00221559"/>
    <w:rsid w:val="00221957"/>
    <w:rsid w:val="0022508E"/>
    <w:rsid w:val="0022590E"/>
    <w:rsid w:val="00225B95"/>
    <w:rsid w:val="002310F6"/>
    <w:rsid w:val="0023145C"/>
    <w:rsid w:val="00232B5A"/>
    <w:rsid w:val="00236EB8"/>
    <w:rsid w:val="00237FA3"/>
    <w:rsid w:val="00243577"/>
    <w:rsid w:val="0024438F"/>
    <w:rsid w:val="0024543C"/>
    <w:rsid w:val="002476CC"/>
    <w:rsid w:val="00250246"/>
    <w:rsid w:val="00251E19"/>
    <w:rsid w:val="002521B1"/>
    <w:rsid w:val="00253E0D"/>
    <w:rsid w:val="002547F9"/>
    <w:rsid w:val="002555C3"/>
    <w:rsid w:val="00261163"/>
    <w:rsid w:val="00263078"/>
    <w:rsid w:val="0026720E"/>
    <w:rsid w:val="0027082C"/>
    <w:rsid w:val="002718D7"/>
    <w:rsid w:val="00272791"/>
    <w:rsid w:val="002738DF"/>
    <w:rsid w:val="00273CF4"/>
    <w:rsid w:val="00275D6C"/>
    <w:rsid w:val="0027603D"/>
    <w:rsid w:val="00276137"/>
    <w:rsid w:val="00280472"/>
    <w:rsid w:val="00280CBF"/>
    <w:rsid w:val="00281485"/>
    <w:rsid w:val="002819ED"/>
    <w:rsid w:val="00282984"/>
    <w:rsid w:val="00282D73"/>
    <w:rsid w:val="00283052"/>
    <w:rsid w:val="00283119"/>
    <w:rsid w:val="00283B0C"/>
    <w:rsid w:val="00284552"/>
    <w:rsid w:val="00284AF4"/>
    <w:rsid w:val="00285058"/>
    <w:rsid w:val="00285E9E"/>
    <w:rsid w:val="002867B0"/>
    <w:rsid w:val="00286BDF"/>
    <w:rsid w:val="002944B3"/>
    <w:rsid w:val="0029554B"/>
    <w:rsid w:val="0029580A"/>
    <w:rsid w:val="00295E9E"/>
    <w:rsid w:val="00296545"/>
    <w:rsid w:val="002970D2"/>
    <w:rsid w:val="00297578"/>
    <w:rsid w:val="002978A3"/>
    <w:rsid w:val="00297BF7"/>
    <w:rsid w:val="002A14B8"/>
    <w:rsid w:val="002A22C9"/>
    <w:rsid w:val="002A2CDE"/>
    <w:rsid w:val="002A4621"/>
    <w:rsid w:val="002A5D16"/>
    <w:rsid w:val="002A6F98"/>
    <w:rsid w:val="002B0C6B"/>
    <w:rsid w:val="002B3ADC"/>
    <w:rsid w:val="002B619F"/>
    <w:rsid w:val="002B6A7D"/>
    <w:rsid w:val="002B6AC1"/>
    <w:rsid w:val="002B6B8E"/>
    <w:rsid w:val="002B6CC8"/>
    <w:rsid w:val="002B7DA3"/>
    <w:rsid w:val="002C0BFB"/>
    <w:rsid w:val="002C0F08"/>
    <w:rsid w:val="002C2E6C"/>
    <w:rsid w:val="002C3632"/>
    <w:rsid w:val="002C3A91"/>
    <w:rsid w:val="002C440B"/>
    <w:rsid w:val="002C4C45"/>
    <w:rsid w:val="002C70E2"/>
    <w:rsid w:val="002D0135"/>
    <w:rsid w:val="002D0C3B"/>
    <w:rsid w:val="002D271E"/>
    <w:rsid w:val="002D6572"/>
    <w:rsid w:val="002E07CD"/>
    <w:rsid w:val="002E0FB8"/>
    <w:rsid w:val="002E193F"/>
    <w:rsid w:val="002E1BC5"/>
    <w:rsid w:val="002E3A8F"/>
    <w:rsid w:val="002E4528"/>
    <w:rsid w:val="002E7483"/>
    <w:rsid w:val="002F0168"/>
    <w:rsid w:val="002F2AF8"/>
    <w:rsid w:val="002F3073"/>
    <w:rsid w:val="002F4695"/>
    <w:rsid w:val="002F4B61"/>
    <w:rsid w:val="002F5504"/>
    <w:rsid w:val="002F5818"/>
    <w:rsid w:val="002F6723"/>
    <w:rsid w:val="002F6E37"/>
    <w:rsid w:val="002F71FA"/>
    <w:rsid w:val="003026A5"/>
    <w:rsid w:val="00303892"/>
    <w:rsid w:val="00303978"/>
    <w:rsid w:val="00303D96"/>
    <w:rsid w:val="00305056"/>
    <w:rsid w:val="00307E03"/>
    <w:rsid w:val="00310391"/>
    <w:rsid w:val="003108A4"/>
    <w:rsid w:val="00311BDD"/>
    <w:rsid w:val="0031267E"/>
    <w:rsid w:val="003225A8"/>
    <w:rsid w:val="003236C0"/>
    <w:rsid w:val="0032540C"/>
    <w:rsid w:val="00325FAB"/>
    <w:rsid w:val="0032794A"/>
    <w:rsid w:val="00331FA8"/>
    <w:rsid w:val="003332BB"/>
    <w:rsid w:val="003334DD"/>
    <w:rsid w:val="00334D2E"/>
    <w:rsid w:val="003354EF"/>
    <w:rsid w:val="00335941"/>
    <w:rsid w:val="0033731D"/>
    <w:rsid w:val="00341528"/>
    <w:rsid w:val="0034157B"/>
    <w:rsid w:val="003417DD"/>
    <w:rsid w:val="00342AA0"/>
    <w:rsid w:val="003433C3"/>
    <w:rsid w:val="00344F14"/>
    <w:rsid w:val="00345BDE"/>
    <w:rsid w:val="003472B1"/>
    <w:rsid w:val="00352466"/>
    <w:rsid w:val="0035382E"/>
    <w:rsid w:val="00353F86"/>
    <w:rsid w:val="00355150"/>
    <w:rsid w:val="00355CAD"/>
    <w:rsid w:val="0036022E"/>
    <w:rsid w:val="003617AD"/>
    <w:rsid w:val="00362209"/>
    <w:rsid w:val="00363595"/>
    <w:rsid w:val="00363E50"/>
    <w:rsid w:val="00366914"/>
    <w:rsid w:val="003672EF"/>
    <w:rsid w:val="0037120A"/>
    <w:rsid w:val="003721ED"/>
    <w:rsid w:val="00373BD3"/>
    <w:rsid w:val="00373F10"/>
    <w:rsid w:val="003746D9"/>
    <w:rsid w:val="00374E58"/>
    <w:rsid w:val="0037780C"/>
    <w:rsid w:val="00377A01"/>
    <w:rsid w:val="00382DD4"/>
    <w:rsid w:val="00387B07"/>
    <w:rsid w:val="003905C6"/>
    <w:rsid w:val="0039185F"/>
    <w:rsid w:val="0039433D"/>
    <w:rsid w:val="00397D9C"/>
    <w:rsid w:val="003A04F9"/>
    <w:rsid w:val="003A38B8"/>
    <w:rsid w:val="003A595E"/>
    <w:rsid w:val="003A61A9"/>
    <w:rsid w:val="003B3AAE"/>
    <w:rsid w:val="003B4E8E"/>
    <w:rsid w:val="003B5DC0"/>
    <w:rsid w:val="003B7F58"/>
    <w:rsid w:val="003C17EE"/>
    <w:rsid w:val="003C1EAA"/>
    <w:rsid w:val="003C230D"/>
    <w:rsid w:val="003C3DD7"/>
    <w:rsid w:val="003C41F3"/>
    <w:rsid w:val="003D1AB9"/>
    <w:rsid w:val="003D2BF6"/>
    <w:rsid w:val="003D41D4"/>
    <w:rsid w:val="003D6214"/>
    <w:rsid w:val="003D6F54"/>
    <w:rsid w:val="003D7386"/>
    <w:rsid w:val="003D7F1D"/>
    <w:rsid w:val="003E29E1"/>
    <w:rsid w:val="003E7C5B"/>
    <w:rsid w:val="003F0651"/>
    <w:rsid w:val="003F13D2"/>
    <w:rsid w:val="003F45E6"/>
    <w:rsid w:val="003F5775"/>
    <w:rsid w:val="003F7BE6"/>
    <w:rsid w:val="00400AEE"/>
    <w:rsid w:val="00404853"/>
    <w:rsid w:val="004056CC"/>
    <w:rsid w:val="004058B9"/>
    <w:rsid w:val="0041047D"/>
    <w:rsid w:val="00410EDA"/>
    <w:rsid w:val="0041261A"/>
    <w:rsid w:val="00413FBC"/>
    <w:rsid w:val="00414699"/>
    <w:rsid w:val="00414878"/>
    <w:rsid w:val="004152CB"/>
    <w:rsid w:val="0041773B"/>
    <w:rsid w:val="004211D3"/>
    <w:rsid w:val="004229DA"/>
    <w:rsid w:val="00422FDB"/>
    <w:rsid w:val="0042374F"/>
    <w:rsid w:val="00432A80"/>
    <w:rsid w:val="0043353E"/>
    <w:rsid w:val="00434BA3"/>
    <w:rsid w:val="00435FCD"/>
    <w:rsid w:val="00440193"/>
    <w:rsid w:val="004415D5"/>
    <w:rsid w:val="00441B29"/>
    <w:rsid w:val="004449C5"/>
    <w:rsid w:val="00444B1A"/>
    <w:rsid w:val="00445579"/>
    <w:rsid w:val="004471B6"/>
    <w:rsid w:val="00450B7B"/>
    <w:rsid w:val="00451912"/>
    <w:rsid w:val="004523CC"/>
    <w:rsid w:val="00452C73"/>
    <w:rsid w:val="00467512"/>
    <w:rsid w:val="00470DAC"/>
    <w:rsid w:val="00473743"/>
    <w:rsid w:val="00474113"/>
    <w:rsid w:val="004754E7"/>
    <w:rsid w:val="00476868"/>
    <w:rsid w:val="00480D11"/>
    <w:rsid w:val="00490D10"/>
    <w:rsid w:val="0049142D"/>
    <w:rsid w:val="004919A9"/>
    <w:rsid w:val="00494D4F"/>
    <w:rsid w:val="0049579D"/>
    <w:rsid w:val="00496077"/>
    <w:rsid w:val="00496BD7"/>
    <w:rsid w:val="004A28F2"/>
    <w:rsid w:val="004A38B2"/>
    <w:rsid w:val="004B100E"/>
    <w:rsid w:val="004B30A8"/>
    <w:rsid w:val="004B3214"/>
    <w:rsid w:val="004B34FB"/>
    <w:rsid w:val="004B3692"/>
    <w:rsid w:val="004B5110"/>
    <w:rsid w:val="004B5642"/>
    <w:rsid w:val="004B5990"/>
    <w:rsid w:val="004B658B"/>
    <w:rsid w:val="004C045C"/>
    <w:rsid w:val="004C0593"/>
    <w:rsid w:val="004C11B8"/>
    <w:rsid w:val="004C1799"/>
    <w:rsid w:val="004C44CD"/>
    <w:rsid w:val="004C49A1"/>
    <w:rsid w:val="004C6529"/>
    <w:rsid w:val="004C6CEE"/>
    <w:rsid w:val="004C719C"/>
    <w:rsid w:val="004C770C"/>
    <w:rsid w:val="004D0785"/>
    <w:rsid w:val="004D222D"/>
    <w:rsid w:val="004D46CE"/>
    <w:rsid w:val="004D5F63"/>
    <w:rsid w:val="004D750C"/>
    <w:rsid w:val="004E250A"/>
    <w:rsid w:val="004E3F03"/>
    <w:rsid w:val="004E4BA7"/>
    <w:rsid w:val="004E50DF"/>
    <w:rsid w:val="004E533C"/>
    <w:rsid w:val="004E696A"/>
    <w:rsid w:val="004E75E2"/>
    <w:rsid w:val="004F029E"/>
    <w:rsid w:val="004F13B7"/>
    <w:rsid w:val="004F30C6"/>
    <w:rsid w:val="004F3F2D"/>
    <w:rsid w:val="004F7809"/>
    <w:rsid w:val="00501985"/>
    <w:rsid w:val="00503E45"/>
    <w:rsid w:val="005072B4"/>
    <w:rsid w:val="00511EF0"/>
    <w:rsid w:val="00514FA6"/>
    <w:rsid w:val="00515298"/>
    <w:rsid w:val="00517A54"/>
    <w:rsid w:val="0052118D"/>
    <w:rsid w:val="00522857"/>
    <w:rsid w:val="0052453C"/>
    <w:rsid w:val="0052773F"/>
    <w:rsid w:val="00533673"/>
    <w:rsid w:val="00533EFC"/>
    <w:rsid w:val="005347EC"/>
    <w:rsid w:val="00534C86"/>
    <w:rsid w:val="00537755"/>
    <w:rsid w:val="005414C8"/>
    <w:rsid w:val="00541DA8"/>
    <w:rsid w:val="00542381"/>
    <w:rsid w:val="00542B78"/>
    <w:rsid w:val="005433B3"/>
    <w:rsid w:val="00546ED9"/>
    <w:rsid w:val="005512C5"/>
    <w:rsid w:val="005564B7"/>
    <w:rsid w:val="005566E2"/>
    <w:rsid w:val="0056134A"/>
    <w:rsid w:val="00561429"/>
    <w:rsid w:val="00562AFD"/>
    <w:rsid w:val="00563B75"/>
    <w:rsid w:val="005649DF"/>
    <w:rsid w:val="0056631D"/>
    <w:rsid w:val="0056756B"/>
    <w:rsid w:val="00571630"/>
    <w:rsid w:val="00572774"/>
    <w:rsid w:val="00572F9A"/>
    <w:rsid w:val="00575F21"/>
    <w:rsid w:val="00576BD9"/>
    <w:rsid w:val="005810BE"/>
    <w:rsid w:val="00583F82"/>
    <w:rsid w:val="005840D0"/>
    <w:rsid w:val="0058422B"/>
    <w:rsid w:val="00585335"/>
    <w:rsid w:val="00585DBB"/>
    <w:rsid w:val="00587A87"/>
    <w:rsid w:val="005909DC"/>
    <w:rsid w:val="00592E01"/>
    <w:rsid w:val="005936ED"/>
    <w:rsid w:val="0059570A"/>
    <w:rsid w:val="00595E9C"/>
    <w:rsid w:val="0059652D"/>
    <w:rsid w:val="005974DE"/>
    <w:rsid w:val="005A064A"/>
    <w:rsid w:val="005A1B02"/>
    <w:rsid w:val="005A26D6"/>
    <w:rsid w:val="005A42A7"/>
    <w:rsid w:val="005A4D0A"/>
    <w:rsid w:val="005A51BD"/>
    <w:rsid w:val="005A69C5"/>
    <w:rsid w:val="005A7D14"/>
    <w:rsid w:val="005B0F34"/>
    <w:rsid w:val="005B10FA"/>
    <w:rsid w:val="005B1D0F"/>
    <w:rsid w:val="005B4D6A"/>
    <w:rsid w:val="005B68D2"/>
    <w:rsid w:val="005C156D"/>
    <w:rsid w:val="005C1B86"/>
    <w:rsid w:val="005C2572"/>
    <w:rsid w:val="005C2B79"/>
    <w:rsid w:val="005C4769"/>
    <w:rsid w:val="005C598F"/>
    <w:rsid w:val="005C681B"/>
    <w:rsid w:val="005C6DFB"/>
    <w:rsid w:val="005C7A5A"/>
    <w:rsid w:val="005C7C20"/>
    <w:rsid w:val="005D03CD"/>
    <w:rsid w:val="005D11D6"/>
    <w:rsid w:val="005D1A9C"/>
    <w:rsid w:val="005D34A9"/>
    <w:rsid w:val="005D3D8E"/>
    <w:rsid w:val="005D4442"/>
    <w:rsid w:val="005D52BB"/>
    <w:rsid w:val="005D7416"/>
    <w:rsid w:val="005E073A"/>
    <w:rsid w:val="005E0899"/>
    <w:rsid w:val="005E1B09"/>
    <w:rsid w:val="005E2626"/>
    <w:rsid w:val="005E2C41"/>
    <w:rsid w:val="005E307A"/>
    <w:rsid w:val="005E3F5B"/>
    <w:rsid w:val="005E584B"/>
    <w:rsid w:val="005E5B0F"/>
    <w:rsid w:val="005E7ECA"/>
    <w:rsid w:val="005F079F"/>
    <w:rsid w:val="005F0A53"/>
    <w:rsid w:val="005F309A"/>
    <w:rsid w:val="005F30AB"/>
    <w:rsid w:val="005F4242"/>
    <w:rsid w:val="005F4257"/>
    <w:rsid w:val="005F4A07"/>
    <w:rsid w:val="005F558C"/>
    <w:rsid w:val="005F5960"/>
    <w:rsid w:val="005F70DF"/>
    <w:rsid w:val="005F77FD"/>
    <w:rsid w:val="005F7A95"/>
    <w:rsid w:val="0060080F"/>
    <w:rsid w:val="0060132A"/>
    <w:rsid w:val="0060199E"/>
    <w:rsid w:val="0060507A"/>
    <w:rsid w:val="0061124D"/>
    <w:rsid w:val="0061131A"/>
    <w:rsid w:val="00612871"/>
    <w:rsid w:val="00613D7E"/>
    <w:rsid w:val="00614257"/>
    <w:rsid w:val="006142E9"/>
    <w:rsid w:val="00616C75"/>
    <w:rsid w:val="006216AA"/>
    <w:rsid w:val="00621787"/>
    <w:rsid w:val="006217C8"/>
    <w:rsid w:val="00623447"/>
    <w:rsid w:val="0062480A"/>
    <w:rsid w:val="00624AB3"/>
    <w:rsid w:val="00624EAE"/>
    <w:rsid w:val="00625130"/>
    <w:rsid w:val="0062631E"/>
    <w:rsid w:val="00626FF1"/>
    <w:rsid w:val="006317E7"/>
    <w:rsid w:val="00633D57"/>
    <w:rsid w:val="0063431A"/>
    <w:rsid w:val="00634BCE"/>
    <w:rsid w:val="006359AC"/>
    <w:rsid w:val="00636A88"/>
    <w:rsid w:val="00636C00"/>
    <w:rsid w:val="0063713D"/>
    <w:rsid w:val="0063752F"/>
    <w:rsid w:val="00640B10"/>
    <w:rsid w:val="006425A0"/>
    <w:rsid w:val="00642674"/>
    <w:rsid w:val="006433E4"/>
    <w:rsid w:val="00643F43"/>
    <w:rsid w:val="00644730"/>
    <w:rsid w:val="00644951"/>
    <w:rsid w:val="00644D45"/>
    <w:rsid w:val="0064590E"/>
    <w:rsid w:val="00645CF8"/>
    <w:rsid w:val="006461CD"/>
    <w:rsid w:val="00646AFE"/>
    <w:rsid w:val="006504DC"/>
    <w:rsid w:val="006531E1"/>
    <w:rsid w:val="006541A4"/>
    <w:rsid w:val="0065436B"/>
    <w:rsid w:val="006545F6"/>
    <w:rsid w:val="00654F45"/>
    <w:rsid w:val="006552B8"/>
    <w:rsid w:val="00660BC0"/>
    <w:rsid w:val="00662229"/>
    <w:rsid w:val="00665AF3"/>
    <w:rsid w:val="00665E9F"/>
    <w:rsid w:val="0066640E"/>
    <w:rsid w:val="00666531"/>
    <w:rsid w:val="00667225"/>
    <w:rsid w:val="00667BB3"/>
    <w:rsid w:val="006706CC"/>
    <w:rsid w:val="00670BE5"/>
    <w:rsid w:val="00673DBF"/>
    <w:rsid w:val="006741B0"/>
    <w:rsid w:val="006761F2"/>
    <w:rsid w:val="0068047D"/>
    <w:rsid w:val="00680E1C"/>
    <w:rsid w:val="00684BC3"/>
    <w:rsid w:val="0068793D"/>
    <w:rsid w:val="006879D9"/>
    <w:rsid w:val="0069150F"/>
    <w:rsid w:val="00692338"/>
    <w:rsid w:val="00694AFB"/>
    <w:rsid w:val="0069594E"/>
    <w:rsid w:val="006962FF"/>
    <w:rsid w:val="00696427"/>
    <w:rsid w:val="00696CBF"/>
    <w:rsid w:val="00697CB4"/>
    <w:rsid w:val="006A1D7D"/>
    <w:rsid w:val="006A4410"/>
    <w:rsid w:val="006A4901"/>
    <w:rsid w:val="006A7002"/>
    <w:rsid w:val="006B089A"/>
    <w:rsid w:val="006B18A2"/>
    <w:rsid w:val="006B206E"/>
    <w:rsid w:val="006B2AC3"/>
    <w:rsid w:val="006B4431"/>
    <w:rsid w:val="006C0112"/>
    <w:rsid w:val="006C0EAF"/>
    <w:rsid w:val="006C2117"/>
    <w:rsid w:val="006C2221"/>
    <w:rsid w:val="006C28DB"/>
    <w:rsid w:val="006C293B"/>
    <w:rsid w:val="006C2FE2"/>
    <w:rsid w:val="006C3C31"/>
    <w:rsid w:val="006C4563"/>
    <w:rsid w:val="006C49C7"/>
    <w:rsid w:val="006C4D56"/>
    <w:rsid w:val="006C5776"/>
    <w:rsid w:val="006C6623"/>
    <w:rsid w:val="006C67FF"/>
    <w:rsid w:val="006D07A1"/>
    <w:rsid w:val="006D3EFC"/>
    <w:rsid w:val="006D55D5"/>
    <w:rsid w:val="006D6D06"/>
    <w:rsid w:val="006D72C1"/>
    <w:rsid w:val="006D7B5C"/>
    <w:rsid w:val="006E0CA5"/>
    <w:rsid w:val="006E16BA"/>
    <w:rsid w:val="006E4C4F"/>
    <w:rsid w:val="006F0AD3"/>
    <w:rsid w:val="006F1645"/>
    <w:rsid w:val="006F277C"/>
    <w:rsid w:val="006F2B43"/>
    <w:rsid w:val="0070136E"/>
    <w:rsid w:val="00701E0D"/>
    <w:rsid w:val="0070342E"/>
    <w:rsid w:val="00703CFC"/>
    <w:rsid w:val="0071075B"/>
    <w:rsid w:val="00713960"/>
    <w:rsid w:val="0071617B"/>
    <w:rsid w:val="007176B0"/>
    <w:rsid w:val="00722411"/>
    <w:rsid w:val="00722710"/>
    <w:rsid w:val="00724703"/>
    <w:rsid w:val="0072480F"/>
    <w:rsid w:val="00724845"/>
    <w:rsid w:val="007250F3"/>
    <w:rsid w:val="00727128"/>
    <w:rsid w:val="00733B06"/>
    <w:rsid w:val="00734C40"/>
    <w:rsid w:val="00735745"/>
    <w:rsid w:val="007414BB"/>
    <w:rsid w:val="007419F6"/>
    <w:rsid w:val="007441BB"/>
    <w:rsid w:val="007452C2"/>
    <w:rsid w:val="0074608B"/>
    <w:rsid w:val="007469A0"/>
    <w:rsid w:val="00746A8A"/>
    <w:rsid w:val="007474CB"/>
    <w:rsid w:val="00757EA4"/>
    <w:rsid w:val="00757FBB"/>
    <w:rsid w:val="00760864"/>
    <w:rsid w:val="007669E6"/>
    <w:rsid w:val="0076732D"/>
    <w:rsid w:val="007738BF"/>
    <w:rsid w:val="00774C2D"/>
    <w:rsid w:val="0077764C"/>
    <w:rsid w:val="00780259"/>
    <w:rsid w:val="007857E7"/>
    <w:rsid w:val="00785D55"/>
    <w:rsid w:val="00786CE5"/>
    <w:rsid w:val="0079008B"/>
    <w:rsid w:val="00792C4B"/>
    <w:rsid w:val="007930F4"/>
    <w:rsid w:val="007938E5"/>
    <w:rsid w:val="00796922"/>
    <w:rsid w:val="007975DE"/>
    <w:rsid w:val="00797EA0"/>
    <w:rsid w:val="007A0340"/>
    <w:rsid w:val="007A110A"/>
    <w:rsid w:val="007A515B"/>
    <w:rsid w:val="007B0CF2"/>
    <w:rsid w:val="007B25B8"/>
    <w:rsid w:val="007B419A"/>
    <w:rsid w:val="007B64B5"/>
    <w:rsid w:val="007B66D8"/>
    <w:rsid w:val="007B7608"/>
    <w:rsid w:val="007B7B27"/>
    <w:rsid w:val="007C0289"/>
    <w:rsid w:val="007C08D0"/>
    <w:rsid w:val="007C0EE1"/>
    <w:rsid w:val="007C1773"/>
    <w:rsid w:val="007C4FD5"/>
    <w:rsid w:val="007C5025"/>
    <w:rsid w:val="007C5442"/>
    <w:rsid w:val="007C5FDF"/>
    <w:rsid w:val="007C6290"/>
    <w:rsid w:val="007C65D0"/>
    <w:rsid w:val="007C7846"/>
    <w:rsid w:val="007C787F"/>
    <w:rsid w:val="007D0144"/>
    <w:rsid w:val="007D0433"/>
    <w:rsid w:val="007D1345"/>
    <w:rsid w:val="007D145E"/>
    <w:rsid w:val="007D30FB"/>
    <w:rsid w:val="007D3B90"/>
    <w:rsid w:val="007D3CB6"/>
    <w:rsid w:val="007D4B4A"/>
    <w:rsid w:val="007D5200"/>
    <w:rsid w:val="007D52C2"/>
    <w:rsid w:val="007D75B3"/>
    <w:rsid w:val="007D7F85"/>
    <w:rsid w:val="007E0127"/>
    <w:rsid w:val="007E0A6B"/>
    <w:rsid w:val="007E0A7B"/>
    <w:rsid w:val="007E1665"/>
    <w:rsid w:val="007E4405"/>
    <w:rsid w:val="007F31C1"/>
    <w:rsid w:val="007F38DB"/>
    <w:rsid w:val="007F799B"/>
    <w:rsid w:val="008029D0"/>
    <w:rsid w:val="00803C81"/>
    <w:rsid w:val="00805A8D"/>
    <w:rsid w:val="00806907"/>
    <w:rsid w:val="00806BDA"/>
    <w:rsid w:val="008112B3"/>
    <w:rsid w:val="00811417"/>
    <w:rsid w:val="00811DC5"/>
    <w:rsid w:val="00812D96"/>
    <w:rsid w:val="00813E55"/>
    <w:rsid w:val="0081433C"/>
    <w:rsid w:val="00815CCF"/>
    <w:rsid w:val="0081688E"/>
    <w:rsid w:val="008168A8"/>
    <w:rsid w:val="00817350"/>
    <w:rsid w:val="008179E3"/>
    <w:rsid w:val="00820459"/>
    <w:rsid w:val="008204B2"/>
    <w:rsid w:val="00820BB0"/>
    <w:rsid w:val="00820C4E"/>
    <w:rsid w:val="008212AA"/>
    <w:rsid w:val="00822CA7"/>
    <w:rsid w:val="00823C74"/>
    <w:rsid w:val="00824614"/>
    <w:rsid w:val="00824618"/>
    <w:rsid w:val="00824837"/>
    <w:rsid w:val="00824922"/>
    <w:rsid w:val="00824EAA"/>
    <w:rsid w:val="00827DE7"/>
    <w:rsid w:val="00827F4D"/>
    <w:rsid w:val="0083416D"/>
    <w:rsid w:val="00836DBA"/>
    <w:rsid w:val="008379C8"/>
    <w:rsid w:val="0084189D"/>
    <w:rsid w:val="00841988"/>
    <w:rsid w:val="00842230"/>
    <w:rsid w:val="0084380F"/>
    <w:rsid w:val="00843A4B"/>
    <w:rsid w:val="00844A1E"/>
    <w:rsid w:val="00844C8F"/>
    <w:rsid w:val="008467FD"/>
    <w:rsid w:val="00847D09"/>
    <w:rsid w:val="00851262"/>
    <w:rsid w:val="008557BA"/>
    <w:rsid w:val="008569AF"/>
    <w:rsid w:val="00856B73"/>
    <w:rsid w:val="008573A5"/>
    <w:rsid w:val="00864A21"/>
    <w:rsid w:val="00864D01"/>
    <w:rsid w:val="00864D26"/>
    <w:rsid w:val="008650BC"/>
    <w:rsid w:val="00867FD1"/>
    <w:rsid w:val="00870507"/>
    <w:rsid w:val="00873743"/>
    <w:rsid w:val="00874C4F"/>
    <w:rsid w:val="0087565D"/>
    <w:rsid w:val="0087739F"/>
    <w:rsid w:val="00881AD0"/>
    <w:rsid w:val="00883424"/>
    <w:rsid w:val="00883C87"/>
    <w:rsid w:val="008852F6"/>
    <w:rsid w:val="00885D6E"/>
    <w:rsid w:val="00886E5B"/>
    <w:rsid w:val="008968DD"/>
    <w:rsid w:val="0089695B"/>
    <w:rsid w:val="008A4F55"/>
    <w:rsid w:val="008B1442"/>
    <w:rsid w:val="008B1C01"/>
    <w:rsid w:val="008B1F14"/>
    <w:rsid w:val="008B201F"/>
    <w:rsid w:val="008B3446"/>
    <w:rsid w:val="008B345D"/>
    <w:rsid w:val="008B3663"/>
    <w:rsid w:val="008B54E9"/>
    <w:rsid w:val="008B7302"/>
    <w:rsid w:val="008B740B"/>
    <w:rsid w:val="008C160C"/>
    <w:rsid w:val="008C25B2"/>
    <w:rsid w:val="008C2F4C"/>
    <w:rsid w:val="008C5F4A"/>
    <w:rsid w:val="008C62FF"/>
    <w:rsid w:val="008D1CD8"/>
    <w:rsid w:val="008D2A74"/>
    <w:rsid w:val="008D3A92"/>
    <w:rsid w:val="008E003D"/>
    <w:rsid w:val="008E0E52"/>
    <w:rsid w:val="008E1FF2"/>
    <w:rsid w:val="008E48FF"/>
    <w:rsid w:val="008E5CBB"/>
    <w:rsid w:val="008E74C4"/>
    <w:rsid w:val="008E74E2"/>
    <w:rsid w:val="008F0C43"/>
    <w:rsid w:val="008F1591"/>
    <w:rsid w:val="008F333F"/>
    <w:rsid w:val="008F590D"/>
    <w:rsid w:val="008F6157"/>
    <w:rsid w:val="008F73B3"/>
    <w:rsid w:val="009012DB"/>
    <w:rsid w:val="00902220"/>
    <w:rsid w:val="00902D9E"/>
    <w:rsid w:val="00903895"/>
    <w:rsid w:val="009060F0"/>
    <w:rsid w:val="0091151D"/>
    <w:rsid w:val="00911645"/>
    <w:rsid w:val="00911D41"/>
    <w:rsid w:val="00913018"/>
    <w:rsid w:val="009131E1"/>
    <w:rsid w:val="0091347E"/>
    <w:rsid w:val="00913708"/>
    <w:rsid w:val="00913F69"/>
    <w:rsid w:val="00914110"/>
    <w:rsid w:val="0091751D"/>
    <w:rsid w:val="009214FB"/>
    <w:rsid w:val="00921DBC"/>
    <w:rsid w:val="009221BD"/>
    <w:rsid w:val="00925649"/>
    <w:rsid w:val="00926EE5"/>
    <w:rsid w:val="00931A4A"/>
    <w:rsid w:val="00931B41"/>
    <w:rsid w:val="00931DB5"/>
    <w:rsid w:val="009322F4"/>
    <w:rsid w:val="00933889"/>
    <w:rsid w:val="00934146"/>
    <w:rsid w:val="00934FEC"/>
    <w:rsid w:val="0093715D"/>
    <w:rsid w:val="009406DC"/>
    <w:rsid w:val="009409E8"/>
    <w:rsid w:val="00941097"/>
    <w:rsid w:val="00941FB3"/>
    <w:rsid w:val="00942725"/>
    <w:rsid w:val="00945A40"/>
    <w:rsid w:val="0094615C"/>
    <w:rsid w:val="00947077"/>
    <w:rsid w:val="00950D46"/>
    <w:rsid w:val="009514AF"/>
    <w:rsid w:val="00955771"/>
    <w:rsid w:val="009559AD"/>
    <w:rsid w:val="0096015A"/>
    <w:rsid w:val="00961604"/>
    <w:rsid w:val="009659AC"/>
    <w:rsid w:val="009661A9"/>
    <w:rsid w:val="009666A2"/>
    <w:rsid w:val="0096679E"/>
    <w:rsid w:val="00970FA4"/>
    <w:rsid w:val="00971425"/>
    <w:rsid w:val="0097318A"/>
    <w:rsid w:val="00973E6B"/>
    <w:rsid w:val="0097449B"/>
    <w:rsid w:val="00975C53"/>
    <w:rsid w:val="00977142"/>
    <w:rsid w:val="00980020"/>
    <w:rsid w:val="00980CC8"/>
    <w:rsid w:val="00982550"/>
    <w:rsid w:val="00982AF1"/>
    <w:rsid w:val="009840D9"/>
    <w:rsid w:val="00984DCF"/>
    <w:rsid w:val="00986FE7"/>
    <w:rsid w:val="0098715B"/>
    <w:rsid w:val="00993049"/>
    <w:rsid w:val="00994147"/>
    <w:rsid w:val="00994262"/>
    <w:rsid w:val="009944C2"/>
    <w:rsid w:val="00995C10"/>
    <w:rsid w:val="009A4651"/>
    <w:rsid w:val="009A6060"/>
    <w:rsid w:val="009B021D"/>
    <w:rsid w:val="009B35FE"/>
    <w:rsid w:val="009B414D"/>
    <w:rsid w:val="009D00D8"/>
    <w:rsid w:val="009D1655"/>
    <w:rsid w:val="009D18F1"/>
    <w:rsid w:val="009D1AE3"/>
    <w:rsid w:val="009E1A0B"/>
    <w:rsid w:val="009E1B56"/>
    <w:rsid w:val="009E2427"/>
    <w:rsid w:val="009E261A"/>
    <w:rsid w:val="009E2D59"/>
    <w:rsid w:val="009F2BD1"/>
    <w:rsid w:val="009F375C"/>
    <w:rsid w:val="009F3BF7"/>
    <w:rsid w:val="009F3D81"/>
    <w:rsid w:val="009F4160"/>
    <w:rsid w:val="009F6C47"/>
    <w:rsid w:val="00A00550"/>
    <w:rsid w:val="00A005F5"/>
    <w:rsid w:val="00A01F40"/>
    <w:rsid w:val="00A04C97"/>
    <w:rsid w:val="00A113C2"/>
    <w:rsid w:val="00A1193D"/>
    <w:rsid w:val="00A125D7"/>
    <w:rsid w:val="00A14555"/>
    <w:rsid w:val="00A1469D"/>
    <w:rsid w:val="00A14BD5"/>
    <w:rsid w:val="00A14D29"/>
    <w:rsid w:val="00A15524"/>
    <w:rsid w:val="00A169C9"/>
    <w:rsid w:val="00A20C41"/>
    <w:rsid w:val="00A22F3D"/>
    <w:rsid w:val="00A24D8A"/>
    <w:rsid w:val="00A256BA"/>
    <w:rsid w:val="00A25852"/>
    <w:rsid w:val="00A26D09"/>
    <w:rsid w:val="00A277C6"/>
    <w:rsid w:val="00A318F5"/>
    <w:rsid w:val="00A334D4"/>
    <w:rsid w:val="00A33716"/>
    <w:rsid w:val="00A34B31"/>
    <w:rsid w:val="00A34B50"/>
    <w:rsid w:val="00A36181"/>
    <w:rsid w:val="00A378F3"/>
    <w:rsid w:val="00A403CD"/>
    <w:rsid w:val="00A43526"/>
    <w:rsid w:val="00A43781"/>
    <w:rsid w:val="00A443D6"/>
    <w:rsid w:val="00A44907"/>
    <w:rsid w:val="00A46174"/>
    <w:rsid w:val="00A53519"/>
    <w:rsid w:val="00A53AE4"/>
    <w:rsid w:val="00A545A1"/>
    <w:rsid w:val="00A571FA"/>
    <w:rsid w:val="00A573B0"/>
    <w:rsid w:val="00A61E61"/>
    <w:rsid w:val="00A62895"/>
    <w:rsid w:val="00A62F6F"/>
    <w:rsid w:val="00A6352A"/>
    <w:rsid w:val="00A65CC5"/>
    <w:rsid w:val="00A70A29"/>
    <w:rsid w:val="00A71374"/>
    <w:rsid w:val="00A713C8"/>
    <w:rsid w:val="00A72D9D"/>
    <w:rsid w:val="00A73B20"/>
    <w:rsid w:val="00A74E33"/>
    <w:rsid w:val="00A753A0"/>
    <w:rsid w:val="00A76541"/>
    <w:rsid w:val="00A81417"/>
    <w:rsid w:val="00A83054"/>
    <w:rsid w:val="00A84B2F"/>
    <w:rsid w:val="00A85A5B"/>
    <w:rsid w:val="00A85B24"/>
    <w:rsid w:val="00A93565"/>
    <w:rsid w:val="00A953A2"/>
    <w:rsid w:val="00A96420"/>
    <w:rsid w:val="00AA0323"/>
    <w:rsid w:val="00AA13D6"/>
    <w:rsid w:val="00AA196D"/>
    <w:rsid w:val="00AA23D9"/>
    <w:rsid w:val="00AA23F0"/>
    <w:rsid w:val="00AA5821"/>
    <w:rsid w:val="00AA7035"/>
    <w:rsid w:val="00AA7413"/>
    <w:rsid w:val="00AB0B8D"/>
    <w:rsid w:val="00AB44E9"/>
    <w:rsid w:val="00AB5BAC"/>
    <w:rsid w:val="00AB6132"/>
    <w:rsid w:val="00AB7FC5"/>
    <w:rsid w:val="00AB7FD2"/>
    <w:rsid w:val="00AC16A8"/>
    <w:rsid w:val="00AC1D03"/>
    <w:rsid w:val="00AC545D"/>
    <w:rsid w:val="00AC6D7A"/>
    <w:rsid w:val="00AD08E0"/>
    <w:rsid w:val="00AD10A3"/>
    <w:rsid w:val="00AD1189"/>
    <w:rsid w:val="00AD1CC9"/>
    <w:rsid w:val="00AD21E6"/>
    <w:rsid w:val="00AD3B5A"/>
    <w:rsid w:val="00AD42A5"/>
    <w:rsid w:val="00AD42EE"/>
    <w:rsid w:val="00AD4BCC"/>
    <w:rsid w:val="00AD6243"/>
    <w:rsid w:val="00AD6B84"/>
    <w:rsid w:val="00AD6F55"/>
    <w:rsid w:val="00AD75CA"/>
    <w:rsid w:val="00AE01CD"/>
    <w:rsid w:val="00AE05F1"/>
    <w:rsid w:val="00AE2215"/>
    <w:rsid w:val="00AE4C2F"/>
    <w:rsid w:val="00AE6B48"/>
    <w:rsid w:val="00AE754F"/>
    <w:rsid w:val="00AF4093"/>
    <w:rsid w:val="00AF7325"/>
    <w:rsid w:val="00B0015D"/>
    <w:rsid w:val="00B01C12"/>
    <w:rsid w:val="00B043CF"/>
    <w:rsid w:val="00B0516B"/>
    <w:rsid w:val="00B0549C"/>
    <w:rsid w:val="00B073F0"/>
    <w:rsid w:val="00B1011F"/>
    <w:rsid w:val="00B10BBB"/>
    <w:rsid w:val="00B13588"/>
    <w:rsid w:val="00B151B6"/>
    <w:rsid w:val="00B1609F"/>
    <w:rsid w:val="00B17F43"/>
    <w:rsid w:val="00B20615"/>
    <w:rsid w:val="00B22388"/>
    <w:rsid w:val="00B23D38"/>
    <w:rsid w:val="00B23EFC"/>
    <w:rsid w:val="00B255EA"/>
    <w:rsid w:val="00B26AB2"/>
    <w:rsid w:val="00B26BFF"/>
    <w:rsid w:val="00B276E3"/>
    <w:rsid w:val="00B2793F"/>
    <w:rsid w:val="00B303F4"/>
    <w:rsid w:val="00B310EA"/>
    <w:rsid w:val="00B319E4"/>
    <w:rsid w:val="00B31F4E"/>
    <w:rsid w:val="00B33A91"/>
    <w:rsid w:val="00B427FA"/>
    <w:rsid w:val="00B43180"/>
    <w:rsid w:val="00B446B5"/>
    <w:rsid w:val="00B447BD"/>
    <w:rsid w:val="00B44BF9"/>
    <w:rsid w:val="00B45DDC"/>
    <w:rsid w:val="00B529D8"/>
    <w:rsid w:val="00B5491D"/>
    <w:rsid w:val="00B5794A"/>
    <w:rsid w:val="00B60B52"/>
    <w:rsid w:val="00B627F3"/>
    <w:rsid w:val="00B640DC"/>
    <w:rsid w:val="00B643A2"/>
    <w:rsid w:val="00B6758D"/>
    <w:rsid w:val="00B70C76"/>
    <w:rsid w:val="00B71A57"/>
    <w:rsid w:val="00B72711"/>
    <w:rsid w:val="00B73A7E"/>
    <w:rsid w:val="00B74149"/>
    <w:rsid w:val="00B747FC"/>
    <w:rsid w:val="00B75ED9"/>
    <w:rsid w:val="00B77575"/>
    <w:rsid w:val="00B77887"/>
    <w:rsid w:val="00B81BF5"/>
    <w:rsid w:val="00B84171"/>
    <w:rsid w:val="00B842F2"/>
    <w:rsid w:val="00B86CB8"/>
    <w:rsid w:val="00B915A0"/>
    <w:rsid w:val="00B92F6C"/>
    <w:rsid w:val="00B96D11"/>
    <w:rsid w:val="00B97D1C"/>
    <w:rsid w:val="00BA3918"/>
    <w:rsid w:val="00BA3BF6"/>
    <w:rsid w:val="00BA419A"/>
    <w:rsid w:val="00BA42AB"/>
    <w:rsid w:val="00BA504E"/>
    <w:rsid w:val="00BA56F5"/>
    <w:rsid w:val="00BA57C0"/>
    <w:rsid w:val="00BA7549"/>
    <w:rsid w:val="00BB2984"/>
    <w:rsid w:val="00BB3744"/>
    <w:rsid w:val="00BB3A0B"/>
    <w:rsid w:val="00BB3DA8"/>
    <w:rsid w:val="00BB4C05"/>
    <w:rsid w:val="00BB5FE1"/>
    <w:rsid w:val="00BC1DDB"/>
    <w:rsid w:val="00BC22A6"/>
    <w:rsid w:val="00BC2F9F"/>
    <w:rsid w:val="00BC362C"/>
    <w:rsid w:val="00BC3666"/>
    <w:rsid w:val="00BC36D4"/>
    <w:rsid w:val="00BC5405"/>
    <w:rsid w:val="00BC6309"/>
    <w:rsid w:val="00BD0609"/>
    <w:rsid w:val="00BD1EDB"/>
    <w:rsid w:val="00BD29B6"/>
    <w:rsid w:val="00BD4401"/>
    <w:rsid w:val="00BD5E50"/>
    <w:rsid w:val="00BD6EB7"/>
    <w:rsid w:val="00BE165D"/>
    <w:rsid w:val="00BE179F"/>
    <w:rsid w:val="00BE1C0A"/>
    <w:rsid w:val="00BE24BD"/>
    <w:rsid w:val="00BE34BA"/>
    <w:rsid w:val="00BE43E9"/>
    <w:rsid w:val="00BE50B7"/>
    <w:rsid w:val="00BE5340"/>
    <w:rsid w:val="00BE6C9B"/>
    <w:rsid w:val="00BF0B54"/>
    <w:rsid w:val="00BF555C"/>
    <w:rsid w:val="00BF72BD"/>
    <w:rsid w:val="00C03265"/>
    <w:rsid w:val="00C03E7F"/>
    <w:rsid w:val="00C057A4"/>
    <w:rsid w:val="00C06C97"/>
    <w:rsid w:val="00C10FF2"/>
    <w:rsid w:val="00C11526"/>
    <w:rsid w:val="00C122E2"/>
    <w:rsid w:val="00C15514"/>
    <w:rsid w:val="00C164E8"/>
    <w:rsid w:val="00C21BA1"/>
    <w:rsid w:val="00C22AA4"/>
    <w:rsid w:val="00C22B0A"/>
    <w:rsid w:val="00C26ABA"/>
    <w:rsid w:val="00C26ACF"/>
    <w:rsid w:val="00C27731"/>
    <w:rsid w:val="00C27EE2"/>
    <w:rsid w:val="00C30E77"/>
    <w:rsid w:val="00C32932"/>
    <w:rsid w:val="00C343A0"/>
    <w:rsid w:val="00C3536B"/>
    <w:rsid w:val="00C354AD"/>
    <w:rsid w:val="00C35B7F"/>
    <w:rsid w:val="00C36914"/>
    <w:rsid w:val="00C36FF8"/>
    <w:rsid w:val="00C41CC2"/>
    <w:rsid w:val="00C44803"/>
    <w:rsid w:val="00C44CF8"/>
    <w:rsid w:val="00C44F4E"/>
    <w:rsid w:val="00C47503"/>
    <w:rsid w:val="00C51609"/>
    <w:rsid w:val="00C51684"/>
    <w:rsid w:val="00C56792"/>
    <w:rsid w:val="00C63CC6"/>
    <w:rsid w:val="00C6599C"/>
    <w:rsid w:val="00C666D3"/>
    <w:rsid w:val="00C70950"/>
    <w:rsid w:val="00C7121A"/>
    <w:rsid w:val="00C73EF2"/>
    <w:rsid w:val="00C815B1"/>
    <w:rsid w:val="00C82612"/>
    <w:rsid w:val="00C84244"/>
    <w:rsid w:val="00C855C5"/>
    <w:rsid w:val="00C8599E"/>
    <w:rsid w:val="00C85E32"/>
    <w:rsid w:val="00C86C70"/>
    <w:rsid w:val="00C9001F"/>
    <w:rsid w:val="00C95034"/>
    <w:rsid w:val="00C976CA"/>
    <w:rsid w:val="00C97FE6"/>
    <w:rsid w:val="00CA03D3"/>
    <w:rsid w:val="00CA2715"/>
    <w:rsid w:val="00CA3424"/>
    <w:rsid w:val="00CA3D28"/>
    <w:rsid w:val="00CA40D3"/>
    <w:rsid w:val="00CA4F8B"/>
    <w:rsid w:val="00CA51D2"/>
    <w:rsid w:val="00CA6DC8"/>
    <w:rsid w:val="00CA7E36"/>
    <w:rsid w:val="00CB4700"/>
    <w:rsid w:val="00CB4EAC"/>
    <w:rsid w:val="00CC0932"/>
    <w:rsid w:val="00CC2033"/>
    <w:rsid w:val="00CC3368"/>
    <w:rsid w:val="00CC345A"/>
    <w:rsid w:val="00CC4777"/>
    <w:rsid w:val="00CC7093"/>
    <w:rsid w:val="00CD1548"/>
    <w:rsid w:val="00CD1AF1"/>
    <w:rsid w:val="00CD374B"/>
    <w:rsid w:val="00CD4644"/>
    <w:rsid w:val="00CD7F92"/>
    <w:rsid w:val="00CE04E7"/>
    <w:rsid w:val="00CE74A7"/>
    <w:rsid w:val="00CF0774"/>
    <w:rsid w:val="00CF0A0D"/>
    <w:rsid w:val="00CF1CF0"/>
    <w:rsid w:val="00CF34EA"/>
    <w:rsid w:val="00CF416A"/>
    <w:rsid w:val="00CF60AF"/>
    <w:rsid w:val="00CF6447"/>
    <w:rsid w:val="00CF7495"/>
    <w:rsid w:val="00D01AA0"/>
    <w:rsid w:val="00D02F14"/>
    <w:rsid w:val="00D043D0"/>
    <w:rsid w:val="00D0657C"/>
    <w:rsid w:val="00D10009"/>
    <w:rsid w:val="00D1051F"/>
    <w:rsid w:val="00D11AB4"/>
    <w:rsid w:val="00D11E43"/>
    <w:rsid w:val="00D1495C"/>
    <w:rsid w:val="00D17798"/>
    <w:rsid w:val="00D17B32"/>
    <w:rsid w:val="00D2244B"/>
    <w:rsid w:val="00D25160"/>
    <w:rsid w:val="00D258E8"/>
    <w:rsid w:val="00D274F2"/>
    <w:rsid w:val="00D30DE3"/>
    <w:rsid w:val="00D31BF3"/>
    <w:rsid w:val="00D321D6"/>
    <w:rsid w:val="00D327E4"/>
    <w:rsid w:val="00D3284C"/>
    <w:rsid w:val="00D32E34"/>
    <w:rsid w:val="00D33EE4"/>
    <w:rsid w:val="00D33FD3"/>
    <w:rsid w:val="00D36EB2"/>
    <w:rsid w:val="00D374D9"/>
    <w:rsid w:val="00D375CC"/>
    <w:rsid w:val="00D376A4"/>
    <w:rsid w:val="00D41863"/>
    <w:rsid w:val="00D42127"/>
    <w:rsid w:val="00D42BBE"/>
    <w:rsid w:val="00D47235"/>
    <w:rsid w:val="00D4729F"/>
    <w:rsid w:val="00D548F0"/>
    <w:rsid w:val="00D56FA0"/>
    <w:rsid w:val="00D57059"/>
    <w:rsid w:val="00D5789E"/>
    <w:rsid w:val="00D60BCE"/>
    <w:rsid w:val="00D64FC8"/>
    <w:rsid w:val="00D66FB4"/>
    <w:rsid w:val="00D7001F"/>
    <w:rsid w:val="00D72547"/>
    <w:rsid w:val="00D73A90"/>
    <w:rsid w:val="00D763B2"/>
    <w:rsid w:val="00D77BFC"/>
    <w:rsid w:val="00D829DE"/>
    <w:rsid w:val="00D85D20"/>
    <w:rsid w:val="00D86146"/>
    <w:rsid w:val="00D905B1"/>
    <w:rsid w:val="00D9118B"/>
    <w:rsid w:val="00D91DA7"/>
    <w:rsid w:val="00D9229A"/>
    <w:rsid w:val="00D925DE"/>
    <w:rsid w:val="00D92B7F"/>
    <w:rsid w:val="00D9373C"/>
    <w:rsid w:val="00D94AC2"/>
    <w:rsid w:val="00D94DDC"/>
    <w:rsid w:val="00D96CD5"/>
    <w:rsid w:val="00D96CFC"/>
    <w:rsid w:val="00DA133A"/>
    <w:rsid w:val="00DA1E50"/>
    <w:rsid w:val="00DA240C"/>
    <w:rsid w:val="00DA2C4D"/>
    <w:rsid w:val="00DA6721"/>
    <w:rsid w:val="00DB064A"/>
    <w:rsid w:val="00DB1D79"/>
    <w:rsid w:val="00DB594A"/>
    <w:rsid w:val="00DB66F4"/>
    <w:rsid w:val="00DB78FF"/>
    <w:rsid w:val="00DC0F00"/>
    <w:rsid w:val="00DC2857"/>
    <w:rsid w:val="00DC4D78"/>
    <w:rsid w:val="00DC66FF"/>
    <w:rsid w:val="00DD072A"/>
    <w:rsid w:val="00DD146E"/>
    <w:rsid w:val="00DD4B2B"/>
    <w:rsid w:val="00DD63D6"/>
    <w:rsid w:val="00DD71A6"/>
    <w:rsid w:val="00DD728A"/>
    <w:rsid w:val="00DD7A19"/>
    <w:rsid w:val="00DE1585"/>
    <w:rsid w:val="00DE194C"/>
    <w:rsid w:val="00DE21BF"/>
    <w:rsid w:val="00DE2357"/>
    <w:rsid w:val="00DE2B30"/>
    <w:rsid w:val="00DE4243"/>
    <w:rsid w:val="00DE42F6"/>
    <w:rsid w:val="00DE4CCC"/>
    <w:rsid w:val="00DE617E"/>
    <w:rsid w:val="00DF18AA"/>
    <w:rsid w:val="00DF3E9A"/>
    <w:rsid w:val="00DF7476"/>
    <w:rsid w:val="00DF7644"/>
    <w:rsid w:val="00DF7F22"/>
    <w:rsid w:val="00E00CFF"/>
    <w:rsid w:val="00E0537D"/>
    <w:rsid w:val="00E058D3"/>
    <w:rsid w:val="00E06328"/>
    <w:rsid w:val="00E06A8C"/>
    <w:rsid w:val="00E13537"/>
    <w:rsid w:val="00E13651"/>
    <w:rsid w:val="00E15FD5"/>
    <w:rsid w:val="00E203FE"/>
    <w:rsid w:val="00E22344"/>
    <w:rsid w:val="00E22725"/>
    <w:rsid w:val="00E234CC"/>
    <w:rsid w:val="00E240AB"/>
    <w:rsid w:val="00E2503E"/>
    <w:rsid w:val="00E27B48"/>
    <w:rsid w:val="00E27B4F"/>
    <w:rsid w:val="00E35E6E"/>
    <w:rsid w:val="00E44A3C"/>
    <w:rsid w:val="00E45372"/>
    <w:rsid w:val="00E45BC9"/>
    <w:rsid w:val="00E45E24"/>
    <w:rsid w:val="00E463DB"/>
    <w:rsid w:val="00E53BC5"/>
    <w:rsid w:val="00E53F28"/>
    <w:rsid w:val="00E54CF5"/>
    <w:rsid w:val="00E54D64"/>
    <w:rsid w:val="00E561AC"/>
    <w:rsid w:val="00E600BC"/>
    <w:rsid w:val="00E623BC"/>
    <w:rsid w:val="00E6311F"/>
    <w:rsid w:val="00E63C54"/>
    <w:rsid w:val="00E667EA"/>
    <w:rsid w:val="00E66CF6"/>
    <w:rsid w:val="00E704EC"/>
    <w:rsid w:val="00E70620"/>
    <w:rsid w:val="00E72097"/>
    <w:rsid w:val="00E729D2"/>
    <w:rsid w:val="00E734F2"/>
    <w:rsid w:val="00E73CC3"/>
    <w:rsid w:val="00E743D9"/>
    <w:rsid w:val="00E74772"/>
    <w:rsid w:val="00E80A31"/>
    <w:rsid w:val="00E82931"/>
    <w:rsid w:val="00E82D3E"/>
    <w:rsid w:val="00E83926"/>
    <w:rsid w:val="00E859A9"/>
    <w:rsid w:val="00E85B9F"/>
    <w:rsid w:val="00E86120"/>
    <w:rsid w:val="00E87CD7"/>
    <w:rsid w:val="00E901BA"/>
    <w:rsid w:val="00E909CB"/>
    <w:rsid w:val="00E92F5E"/>
    <w:rsid w:val="00E939BF"/>
    <w:rsid w:val="00E966AA"/>
    <w:rsid w:val="00E976AC"/>
    <w:rsid w:val="00EA1C09"/>
    <w:rsid w:val="00EA296F"/>
    <w:rsid w:val="00EA2F94"/>
    <w:rsid w:val="00EA45AF"/>
    <w:rsid w:val="00EA6B54"/>
    <w:rsid w:val="00EB1680"/>
    <w:rsid w:val="00EB2687"/>
    <w:rsid w:val="00EB35FC"/>
    <w:rsid w:val="00EB4385"/>
    <w:rsid w:val="00EB45A2"/>
    <w:rsid w:val="00EB48AF"/>
    <w:rsid w:val="00EB499C"/>
    <w:rsid w:val="00EB6AE2"/>
    <w:rsid w:val="00EC10C9"/>
    <w:rsid w:val="00EC1164"/>
    <w:rsid w:val="00EC219C"/>
    <w:rsid w:val="00EC22EC"/>
    <w:rsid w:val="00EC36FB"/>
    <w:rsid w:val="00EC4062"/>
    <w:rsid w:val="00EC5E35"/>
    <w:rsid w:val="00EC61E0"/>
    <w:rsid w:val="00EC6445"/>
    <w:rsid w:val="00EC67EA"/>
    <w:rsid w:val="00ED09BB"/>
    <w:rsid w:val="00ED13FF"/>
    <w:rsid w:val="00ED15AB"/>
    <w:rsid w:val="00ED2D1F"/>
    <w:rsid w:val="00ED424A"/>
    <w:rsid w:val="00ED433F"/>
    <w:rsid w:val="00ED47C7"/>
    <w:rsid w:val="00ED7DA3"/>
    <w:rsid w:val="00EE0A5C"/>
    <w:rsid w:val="00EE2C5B"/>
    <w:rsid w:val="00EE3188"/>
    <w:rsid w:val="00EE533B"/>
    <w:rsid w:val="00EE73C5"/>
    <w:rsid w:val="00EE795A"/>
    <w:rsid w:val="00EF10D8"/>
    <w:rsid w:val="00EF29F0"/>
    <w:rsid w:val="00EF3959"/>
    <w:rsid w:val="00EF5A4A"/>
    <w:rsid w:val="00EF662F"/>
    <w:rsid w:val="00EF6E3C"/>
    <w:rsid w:val="00F001D3"/>
    <w:rsid w:val="00F00C12"/>
    <w:rsid w:val="00F03C7C"/>
    <w:rsid w:val="00F071CF"/>
    <w:rsid w:val="00F1243E"/>
    <w:rsid w:val="00F129A5"/>
    <w:rsid w:val="00F16236"/>
    <w:rsid w:val="00F175F9"/>
    <w:rsid w:val="00F2069A"/>
    <w:rsid w:val="00F20D3F"/>
    <w:rsid w:val="00F22958"/>
    <w:rsid w:val="00F23F4F"/>
    <w:rsid w:val="00F255BD"/>
    <w:rsid w:val="00F25751"/>
    <w:rsid w:val="00F27E3E"/>
    <w:rsid w:val="00F324B5"/>
    <w:rsid w:val="00F328EC"/>
    <w:rsid w:val="00F32E6D"/>
    <w:rsid w:val="00F3370F"/>
    <w:rsid w:val="00F348F6"/>
    <w:rsid w:val="00F34F46"/>
    <w:rsid w:val="00F3569C"/>
    <w:rsid w:val="00F35EDC"/>
    <w:rsid w:val="00F3756B"/>
    <w:rsid w:val="00F40AFD"/>
    <w:rsid w:val="00F4229F"/>
    <w:rsid w:val="00F4277A"/>
    <w:rsid w:val="00F430AF"/>
    <w:rsid w:val="00F44FB4"/>
    <w:rsid w:val="00F455A6"/>
    <w:rsid w:val="00F45BFE"/>
    <w:rsid w:val="00F45E3B"/>
    <w:rsid w:val="00F4656B"/>
    <w:rsid w:val="00F46CC6"/>
    <w:rsid w:val="00F53AD4"/>
    <w:rsid w:val="00F53DFD"/>
    <w:rsid w:val="00F568A2"/>
    <w:rsid w:val="00F56EE3"/>
    <w:rsid w:val="00F61215"/>
    <w:rsid w:val="00F61269"/>
    <w:rsid w:val="00F6248B"/>
    <w:rsid w:val="00F64237"/>
    <w:rsid w:val="00F65BE1"/>
    <w:rsid w:val="00F66FAE"/>
    <w:rsid w:val="00F67521"/>
    <w:rsid w:val="00F67CC9"/>
    <w:rsid w:val="00F72C0F"/>
    <w:rsid w:val="00F73FD8"/>
    <w:rsid w:val="00F74343"/>
    <w:rsid w:val="00F7600A"/>
    <w:rsid w:val="00F77F47"/>
    <w:rsid w:val="00F80AE1"/>
    <w:rsid w:val="00F83701"/>
    <w:rsid w:val="00F83AE8"/>
    <w:rsid w:val="00F83C4F"/>
    <w:rsid w:val="00F85BD0"/>
    <w:rsid w:val="00F873BF"/>
    <w:rsid w:val="00F90C7B"/>
    <w:rsid w:val="00F92647"/>
    <w:rsid w:val="00F92757"/>
    <w:rsid w:val="00F92983"/>
    <w:rsid w:val="00F92ABF"/>
    <w:rsid w:val="00F96E36"/>
    <w:rsid w:val="00F96F47"/>
    <w:rsid w:val="00F971E0"/>
    <w:rsid w:val="00F97388"/>
    <w:rsid w:val="00FA19B6"/>
    <w:rsid w:val="00FA1D29"/>
    <w:rsid w:val="00FA1EF6"/>
    <w:rsid w:val="00FA3A72"/>
    <w:rsid w:val="00FA4361"/>
    <w:rsid w:val="00FA52A8"/>
    <w:rsid w:val="00FA5B1E"/>
    <w:rsid w:val="00FA5E35"/>
    <w:rsid w:val="00FB0085"/>
    <w:rsid w:val="00FB0AA3"/>
    <w:rsid w:val="00FB1FFE"/>
    <w:rsid w:val="00FB2904"/>
    <w:rsid w:val="00FB5478"/>
    <w:rsid w:val="00FB5706"/>
    <w:rsid w:val="00FB5A69"/>
    <w:rsid w:val="00FB60BA"/>
    <w:rsid w:val="00FC3479"/>
    <w:rsid w:val="00FC421A"/>
    <w:rsid w:val="00FC7C7E"/>
    <w:rsid w:val="00FD02A5"/>
    <w:rsid w:val="00FD6763"/>
    <w:rsid w:val="00FE27F1"/>
    <w:rsid w:val="00FE343C"/>
    <w:rsid w:val="00FE3C2C"/>
    <w:rsid w:val="00FF14B8"/>
    <w:rsid w:val="00FF3AFD"/>
    <w:rsid w:val="00FF3C02"/>
    <w:rsid w:val="00FF47C7"/>
    <w:rsid w:val="00FF6846"/>
    <w:rsid w:val="00FF79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EAD2310-27DA-4496-8D27-6902E8DDB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52C73"/>
    <w:pPr>
      <w:spacing w:line="360" w:lineRule="auto"/>
      <w:ind w:left="420"/>
    </w:pPr>
    <w:rPr>
      <w:rFonts w:ascii="宋体" w:eastAsia="微软雅黑" w:hAnsi="宋体" w:cs="宋体"/>
      <w:sz w:val="21"/>
      <w:shd w:val="clear" w:color="auto" w:fill="FFFFFF"/>
    </w:rPr>
  </w:style>
  <w:style w:type="paragraph" w:styleId="10">
    <w:name w:val="heading 1"/>
    <w:aliases w:val="Section Head,H1,Header1,h1,PIM 1,Level 1 Topic Heading,l0,H11,11,l01,l1,Head 1 (Chapter heading),Head 1,Head 11,Head 12,Head 111,Head 13,Head 112,Head 14,Head 113,Head 15,Head 114,Head 16,Head 115,Head 17,Head 116,Head 18,Head 117,Head 19,标书1,H12,H"/>
    <w:basedOn w:val="a0"/>
    <w:next w:val="a0"/>
    <w:link w:val="1Char"/>
    <w:qFormat/>
    <w:rsid w:val="00452C73"/>
    <w:pPr>
      <w:keepNext/>
      <w:keepLines/>
      <w:pageBreakBefore/>
      <w:numPr>
        <w:numId w:val="31"/>
      </w:numPr>
      <w:spacing w:before="340" w:after="330" w:line="578" w:lineRule="atLeast"/>
      <w:ind w:leftChars="-178" w:left="-178" w:hangingChars="141" w:hanging="141"/>
      <w:outlineLvl w:val="0"/>
    </w:pPr>
    <w:rPr>
      <w:b/>
      <w:kern w:val="44"/>
      <w:sz w:val="30"/>
    </w:rPr>
  </w:style>
  <w:style w:type="paragraph" w:styleId="2">
    <w:name w:val="heading 2"/>
    <w:aliases w:val="H2,MyStyle1_标题2,UNDERRUBRIK 1-2,h2,l2,2nd level,2,Header 2,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子系统36,子,标题 2my2,Heading 2 Hidden,HD2,c"/>
    <w:basedOn w:val="a0"/>
    <w:next w:val="a0"/>
    <w:link w:val="2Char"/>
    <w:qFormat/>
    <w:rsid w:val="003C17EE"/>
    <w:pPr>
      <w:keepNext/>
      <w:keepLines/>
      <w:numPr>
        <w:ilvl w:val="1"/>
        <w:numId w:val="31"/>
      </w:numPr>
      <w:spacing w:before="260" w:after="260" w:line="416" w:lineRule="atLeast"/>
      <w:ind w:leftChars="-1" w:left="-1" w:firstLine="0"/>
      <w:outlineLvl w:val="1"/>
    </w:pPr>
    <w:rPr>
      <w:rFonts w:hAnsi="Arial"/>
      <w:b/>
      <w:sz w:val="24"/>
    </w:rPr>
  </w:style>
  <w:style w:type="paragraph" w:styleId="3">
    <w:name w:val="heading 3"/>
    <w:aliases w:val="H3,h3,3rd level,l3,CT,Heading 3 - old,level_3,PIM 3,Level 3 Head,sect1.2.3,prop3,3,3heading,heading 3,Heading 31,1.1.1 Heading 3,Level 3 Topic Heading,sect1.2.31,sect1.2.32,sect1.2.311,sect1.2.33,sect1.2.312,Bold Head,bh,L3,ISO2,Underrubrik2,Fab-3"/>
    <w:basedOn w:val="a0"/>
    <w:next w:val="a0"/>
    <w:link w:val="3Char"/>
    <w:autoRedefine/>
    <w:qFormat/>
    <w:rsid w:val="00C976CA"/>
    <w:pPr>
      <w:numPr>
        <w:ilvl w:val="2"/>
        <w:numId w:val="31"/>
      </w:numPr>
      <w:spacing w:before="240" w:after="240" w:line="318" w:lineRule="atLeast"/>
      <w:ind w:left="0" w:firstLine="0"/>
      <w:outlineLvl w:val="2"/>
    </w:pPr>
    <w:rPr>
      <w:rFonts w:asciiTheme="minorEastAsia" w:hAnsiTheme="minorEastAsia"/>
      <w:b/>
      <w:kern w:val="44"/>
    </w:rPr>
  </w:style>
  <w:style w:type="paragraph" w:styleId="40">
    <w:name w:val="heading 4"/>
    <w:aliases w:val="H4,h4,4,4heading,PIM 4,First Subheading,4th level,bullet,bl,bb,高3,heading 4TOC,Ref Heading 1,rh1,Heading sql,sect 1.2.3.4,I4,l4,list 4,mh1l,Module heading 1 large (18 points),Head 4,Fab-4,T5,H41,H42,H43,H44,H45,H46,H47,H48,H49,H410,H411,H421,第三层条,d"/>
    <w:basedOn w:val="a0"/>
    <w:next w:val="a0"/>
    <w:link w:val="4Char"/>
    <w:autoRedefine/>
    <w:qFormat/>
    <w:rsid w:val="00086551"/>
    <w:pPr>
      <w:keepNext/>
      <w:keepLines/>
      <w:numPr>
        <w:ilvl w:val="3"/>
        <w:numId w:val="31"/>
      </w:numPr>
      <w:spacing w:before="280" w:after="290" w:line="376" w:lineRule="atLeast"/>
      <w:ind w:left="0" w:firstLine="0"/>
      <w:outlineLvl w:val="3"/>
    </w:pPr>
    <w:rPr>
      <w:rFonts w:hAnsi="Arial"/>
      <w:b/>
    </w:rPr>
  </w:style>
  <w:style w:type="paragraph" w:styleId="5">
    <w:name w:val="heading 5"/>
    <w:aliases w:val="H5,PIM 5,h5,Second Subheading,5,口,口1,口2,heading 5,Level 3 - i,一,Table label,l5,hm,mh2,Module heading 2,Head 5,list 5,dash,ds,dd,TITRE 5,h51,heading 51,h52,heading 52,h53,heading 53,第四层条,Block Label,Roman list,Heading5,H5-Heading 5,ggg,第五层"/>
    <w:basedOn w:val="a0"/>
    <w:next w:val="a0"/>
    <w:link w:val="5Char"/>
    <w:autoRedefine/>
    <w:qFormat/>
    <w:rsid w:val="005649DF"/>
    <w:pPr>
      <w:keepNext/>
      <w:keepLines/>
      <w:numPr>
        <w:ilvl w:val="4"/>
        <w:numId w:val="30"/>
      </w:numPr>
      <w:spacing w:before="280" w:after="290" w:line="376" w:lineRule="atLeast"/>
      <w:ind w:leftChars="-2" w:left="-4" w:rightChars="100" w:right="210" w:firstLineChars="1" w:firstLine="2"/>
      <w:outlineLvl w:val="4"/>
    </w:pPr>
    <w:rPr>
      <w:b/>
    </w:rPr>
  </w:style>
  <w:style w:type="paragraph" w:styleId="6">
    <w:name w:val="heading 6"/>
    <w:aliases w:val="H6,PIM 6,h6,Third Subheading,BOD 4,Bullet (Single Lines),Legal Level 1.,課程簡稱,h61,heading 61,L6,CSS节内4级标记,第五层条,Bullet list,1.1.1.1.1.1标题 6,正文六级标题,标题 6(ALT+6),6,(I),•H6,Ref Heading 3,rh3,Ref Heading 31,rh31,H61,heading 6,Heading6,sub-dash,sd,cnp,ITT "/>
    <w:basedOn w:val="a0"/>
    <w:next w:val="a0"/>
    <w:link w:val="6Char"/>
    <w:qFormat/>
    <w:rsid w:val="00D32E34"/>
    <w:pPr>
      <w:keepNext/>
      <w:keepLines/>
      <w:numPr>
        <w:ilvl w:val="5"/>
        <w:numId w:val="1"/>
      </w:numPr>
      <w:spacing w:before="240" w:after="64" w:line="320" w:lineRule="atLeast"/>
      <w:outlineLvl w:val="5"/>
    </w:pPr>
    <w:rPr>
      <w:rFonts w:ascii="Arial" w:eastAsia="黑体" w:hAnsi="Arial"/>
      <w:b/>
    </w:rPr>
  </w:style>
  <w:style w:type="paragraph" w:styleId="7">
    <w:name w:val="heading 7"/>
    <w:aliases w:val="PIM 7,Legal Level 1.1.,L7,不用,（1）,letter list,H TIMES1,1.1.1.1.1.1.1标题 7,Level 1.1,Appx 1,Heading 7(unused),H7,•H7,sdf,st,h7,SDL title,正文七级标题,cnc,Caption number (column-wide),ITT t7,PA Appendix Major,lettered list,letter list1,lettered list1"/>
    <w:basedOn w:val="a0"/>
    <w:next w:val="a0"/>
    <w:link w:val="7Char"/>
    <w:qFormat/>
    <w:rsid w:val="00D32E34"/>
    <w:pPr>
      <w:keepNext/>
      <w:keepLines/>
      <w:numPr>
        <w:ilvl w:val="6"/>
        <w:numId w:val="1"/>
      </w:numPr>
      <w:spacing w:before="240" w:after="64" w:line="320" w:lineRule="atLeast"/>
      <w:outlineLvl w:val="6"/>
    </w:pPr>
    <w:rPr>
      <w:b/>
    </w:rPr>
  </w:style>
  <w:style w:type="paragraph" w:styleId="8">
    <w:name w:val="heading 8"/>
    <w:aliases w:val="Legal Level 1.1.1.,注意框体,不用8,（A）,标题6,Heading 8(unused),t,heading 8,resume,Text,正文八级标题,h8,ctp,Caption text (page-wide),Center Bold,ITT t8,PA Appendix Minor,Center Bold1,Center Bold2,Center Bold3,Center Bold4,Center Bold5,Center Bold6,action"/>
    <w:basedOn w:val="a0"/>
    <w:next w:val="a0"/>
    <w:link w:val="8Char"/>
    <w:qFormat/>
    <w:rsid w:val="00D32E34"/>
    <w:pPr>
      <w:keepNext/>
      <w:keepLines/>
      <w:numPr>
        <w:ilvl w:val="7"/>
        <w:numId w:val="1"/>
      </w:numPr>
      <w:spacing w:before="240" w:after="64" w:line="320" w:lineRule="atLeast"/>
      <w:outlineLvl w:val="7"/>
    </w:pPr>
    <w:rPr>
      <w:rFonts w:ascii="Arial" w:eastAsia="黑体" w:hAnsi="Arial"/>
    </w:rPr>
  </w:style>
  <w:style w:type="paragraph" w:styleId="9">
    <w:name w:val="heading 9"/>
    <w:aliases w:val="PIM 9,Legal Level 1.1.1.1.,huh,Appendix,不用9,三级标题,Figure,tt,table title,标题 45,Figure Heading,FH,Heading 9(unused),ft,heading 9,HF,正文九级标题,ctc,Caption text (column-wide),ITT t9,App Heading,App Heading1,App Heading2,progress,progress1,progress2,progres"/>
    <w:basedOn w:val="a0"/>
    <w:next w:val="a0"/>
    <w:link w:val="9Char"/>
    <w:qFormat/>
    <w:rsid w:val="00D32E34"/>
    <w:pPr>
      <w:keepNext/>
      <w:keepLines/>
      <w:numPr>
        <w:ilvl w:val="8"/>
        <w:numId w:val="1"/>
      </w:numPr>
      <w:spacing w:before="240" w:after="64" w:line="320" w:lineRule="atLeast"/>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Char"/>
    <w:rsid w:val="006425A0"/>
    <w:pPr>
      <w:tabs>
        <w:tab w:val="center" w:pos="4153"/>
        <w:tab w:val="right" w:pos="8306"/>
      </w:tabs>
      <w:snapToGrid w:val="0"/>
      <w:spacing w:line="360" w:lineRule="atLeast"/>
    </w:pPr>
    <w:rPr>
      <w:kern w:val="2"/>
      <w:sz w:val="18"/>
      <w:szCs w:val="18"/>
    </w:rPr>
  </w:style>
  <w:style w:type="paragraph" w:styleId="a5">
    <w:name w:val="header"/>
    <w:basedOn w:val="a0"/>
    <w:link w:val="Char0"/>
    <w:rsid w:val="006425A0"/>
    <w:pPr>
      <w:pBdr>
        <w:bottom w:val="single" w:sz="6" w:space="1" w:color="auto"/>
      </w:pBdr>
      <w:tabs>
        <w:tab w:val="center" w:pos="4153"/>
        <w:tab w:val="right" w:pos="8306"/>
      </w:tabs>
      <w:snapToGrid w:val="0"/>
      <w:spacing w:line="360" w:lineRule="atLeast"/>
      <w:jc w:val="center"/>
    </w:pPr>
    <w:rPr>
      <w:kern w:val="2"/>
      <w:sz w:val="18"/>
      <w:szCs w:val="18"/>
    </w:rPr>
  </w:style>
  <w:style w:type="paragraph" w:styleId="a6">
    <w:name w:val="toa heading"/>
    <w:basedOn w:val="a0"/>
    <w:next w:val="a0"/>
    <w:semiHidden/>
    <w:rsid w:val="006425A0"/>
    <w:pPr>
      <w:spacing w:before="120"/>
    </w:pPr>
    <w:rPr>
      <w:rFonts w:ascii="Arial" w:hAnsi="Arial"/>
      <w:b/>
      <w:bCs/>
    </w:rPr>
  </w:style>
  <w:style w:type="paragraph" w:styleId="11">
    <w:name w:val="toc 1"/>
    <w:basedOn w:val="a0"/>
    <w:next w:val="a0"/>
    <w:autoRedefine/>
    <w:uiPriority w:val="39"/>
    <w:rsid w:val="006425A0"/>
    <w:pPr>
      <w:spacing w:before="120" w:after="120"/>
    </w:pPr>
    <w:rPr>
      <w:b/>
      <w:bCs/>
      <w:caps/>
    </w:rPr>
  </w:style>
  <w:style w:type="paragraph" w:styleId="21">
    <w:name w:val="toc 2"/>
    <w:basedOn w:val="a0"/>
    <w:next w:val="a0"/>
    <w:autoRedefine/>
    <w:uiPriority w:val="39"/>
    <w:rsid w:val="006425A0"/>
    <w:pPr>
      <w:ind w:left="240"/>
    </w:pPr>
    <w:rPr>
      <w:smallCaps/>
    </w:rPr>
  </w:style>
  <w:style w:type="paragraph" w:styleId="30">
    <w:name w:val="toc 3"/>
    <w:basedOn w:val="a0"/>
    <w:next w:val="a0"/>
    <w:autoRedefine/>
    <w:uiPriority w:val="39"/>
    <w:rsid w:val="006425A0"/>
    <w:pPr>
      <w:ind w:left="480"/>
    </w:pPr>
    <w:rPr>
      <w:i/>
      <w:iCs/>
    </w:rPr>
  </w:style>
  <w:style w:type="paragraph" w:styleId="a7">
    <w:name w:val="Document Map"/>
    <w:basedOn w:val="a0"/>
    <w:link w:val="Char1"/>
    <w:semiHidden/>
    <w:rsid w:val="006425A0"/>
    <w:pPr>
      <w:shd w:val="clear" w:color="auto" w:fill="000080"/>
    </w:pPr>
  </w:style>
  <w:style w:type="character" w:styleId="a8">
    <w:name w:val="Hyperlink"/>
    <w:uiPriority w:val="99"/>
    <w:qFormat/>
    <w:rsid w:val="006425A0"/>
    <w:rPr>
      <w:color w:val="0000FF"/>
      <w:u w:val="single"/>
    </w:rPr>
  </w:style>
  <w:style w:type="paragraph" w:styleId="a9">
    <w:name w:val="Normal Indent"/>
    <w:aliases w:val="表正文,正文非缩进,段1,特点,四号,正文不缩进,标题4,正文（首行缩进两字）标题1,缩进,ALT+Z,标题四,正文双线,正文双线 Char,PI,bt,body text,contents,特点 Char Char Char Char Char,正文编号,正文（首行缩进两字） Char Char Char Char Char Char Char Char Char Char Char Char Char Char Char Char,正文缩进 Char,特点 Char,水上软件,图号标注"/>
    <w:basedOn w:val="a0"/>
    <w:link w:val="Char10"/>
    <w:qFormat/>
    <w:rsid w:val="006425A0"/>
    <w:pPr>
      <w:ind w:firstLine="200"/>
    </w:pPr>
    <w:rPr>
      <w:color w:val="0000FF"/>
      <w:kern w:val="2"/>
    </w:rPr>
  </w:style>
  <w:style w:type="paragraph" w:styleId="aa">
    <w:name w:val="List"/>
    <w:basedOn w:val="a0"/>
    <w:rsid w:val="006425A0"/>
    <w:pPr>
      <w:ind w:left="200" w:hangingChars="200" w:hanging="200"/>
    </w:pPr>
    <w:rPr>
      <w:kern w:val="2"/>
    </w:rPr>
  </w:style>
  <w:style w:type="paragraph" w:customStyle="1" w:styleId="ab">
    <w:name w:val="列表a）"/>
    <w:basedOn w:val="aa"/>
    <w:autoRedefine/>
    <w:rsid w:val="006425A0"/>
    <w:pPr>
      <w:ind w:left="0" w:firstLineChars="0" w:firstLine="0"/>
    </w:pPr>
  </w:style>
  <w:style w:type="paragraph" w:styleId="ac">
    <w:name w:val="Body Text Indent"/>
    <w:basedOn w:val="a0"/>
    <w:rsid w:val="006425A0"/>
    <w:pPr>
      <w:spacing w:line="420" w:lineRule="atLeast"/>
      <w:ind w:firstLine="200"/>
    </w:pPr>
    <w:rPr>
      <w:bCs/>
      <w:szCs w:val="28"/>
    </w:rPr>
  </w:style>
  <w:style w:type="character" w:styleId="ad">
    <w:name w:val="Strong"/>
    <w:qFormat/>
    <w:rsid w:val="006425A0"/>
    <w:rPr>
      <w:b/>
      <w:bCs/>
    </w:rPr>
  </w:style>
  <w:style w:type="paragraph" w:styleId="41">
    <w:name w:val="toc 4"/>
    <w:basedOn w:val="a0"/>
    <w:next w:val="a0"/>
    <w:autoRedefine/>
    <w:uiPriority w:val="39"/>
    <w:rsid w:val="006425A0"/>
    <w:pPr>
      <w:ind w:left="720"/>
    </w:pPr>
    <w:rPr>
      <w:sz w:val="18"/>
      <w:szCs w:val="18"/>
    </w:rPr>
  </w:style>
  <w:style w:type="character" w:styleId="ae">
    <w:name w:val="FollowedHyperlink"/>
    <w:rsid w:val="006425A0"/>
    <w:rPr>
      <w:color w:val="800080"/>
      <w:u w:val="single"/>
    </w:rPr>
  </w:style>
  <w:style w:type="paragraph" w:customStyle="1" w:styleId="xl34">
    <w:name w:val="xl34"/>
    <w:basedOn w:val="a0"/>
    <w:rsid w:val="006425A0"/>
    <w:pPr>
      <w:pBdr>
        <w:left w:val="single" w:sz="4" w:space="0" w:color="auto"/>
      </w:pBdr>
      <w:spacing w:before="100" w:beforeAutospacing="1" w:after="100" w:afterAutospacing="1"/>
      <w:jc w:val="center"/>
      <w:textAlignment w:val="center"/>
    </w:pPr>
    <w:rPr>
      <w:rFonts w:ascii="楷体_GB2312" w:eastAsia="楷体_GB2312" w:hint="eastAsia"/>
    </w:rPr>
  </w:style>
  <w:style w:type="paragraph" w:styleId="50">
    <w:name w:val="toc 5"/>
    <w:basedOn w:val="a0"/>
    <w:next w:val="a0"/>
    <w:autoRedefine/>
    <w:uiPriority w:val="39"/>
    <w:rsid w:val="006425A0"/>
    <w:pPr>
      <w:ind w:left="960"/>
    </w:pPr>
    <w:rPr>
      <w:sz w:val="18"/>
      <w:szCs w:val="18"/>
    </w:rPr>
  </w:style>
  <w:style w:type="paragraph" w:styleId="60">
    <w:name w:val="toc 6"/>
    <w:basedOn w:val="a0"/>
    <w:next w:val="a0"/>
    <w:autoRedefine/>
    <w:uiPriority w:val="39"/>
    <w:rsid w:val="006425A0"/>
    <w:pPr>
      <w:ind w:left="1200"/>
    </w:pPr>
    <w:rPr>
      <w:sz w:val="18"/>
      <w:szCs w:val="18"/>
    </w:rPr>
  </w:style>
  <w:style w:type="paragraph" w:styleId="70">
    <w:name w:val="toc 7"/>
    <w:basedOn w:val="a0"/>
    <w:next w:val="a0"/>
    <w:autoRedefine/>
    <w:uiPriority w:val="39"/>
    <w:rsid w:val="006425A0"/>
    <w:pPr>
      <w:ind w:left="1440"/>
    </w:pPr>
    <w:rPr>
      <w:sz w:val="18"/>
      <w:szCs w:val="18"/>
    </w:rPr>
  </w:style>
  <w:style w:type="paragraph" w:styleId="80">
    <w:name w:val="toc 8"/>
    <w:basedOn w:val="a0"/>
    <w:next w:val="a0"/>
    <w:autoRedefine/>
    <w:uiPriority w:val="39"/>
    <w:rsid w:val="006425A0"/>
    <w:pPr>
      <w:ind w:left="1680"/>
    </w:pPr>
    <w:rPr>
      <w:sz w:val="18"/>
      <w:szCs w:val="18"/>
    </w:rPr>
  </w:style>
  <w:style w:type="paragraph" w:styleId="90">
    <w:name w:val="toc 9"/>
    <w:basedOn w:val="a0"/>
    <w:next w:val="a0"/>
    <w:autoRedefine/>
    <w:uiPriority w:val="39"/>
    <w:rsid w:val="006425A0"/>
    <w:pPr>
      <w:ind w:left="1920"/>
    </w:pPr>
    <w:rPr>
      <w:sz w:val="18"/>
      <w:szCs w:val="18"/>
    </w:rPr>
  </w:style>
  <w:style w:type="paragraph" w:styleId="af">
    <w:name w:val="Body Text"/>
    <w:basedOn w:val="a0"/>
    <w:link w:val="Char2"/>
    <w:rsid w:val="001071D2"/>
    <w:pPr>
      <w:spacing w:after="120"/>
    </w:pPr>
  </w:style>
  <w:style w:type="paragraph" w:customStyle="1" w:styleId="1">
    <w:name w:val="样式1"/>
    <w:basedOn w:val="10"/>
    <w:rsid w:val="001071D2"/>
    <w:pPr>
      <w:pageBreakBefore w:val="0"/>
      <w:numPr>
        <w:numId w:val="2"/>
      </w:numPr>
      <w:spacing w:line="578" w:lineRule="auto"/>
      <w:ind w:rightChars="100" w:right="210"/>
    </w:pPr>
    <w:rPr>
      <w:rFonts w:ascii="Times New Roman"/>
      <w:bCs/>
      <w:sz w:val="44"/>
      <w:szCs w:val="44"/>
    </w:rPr>
  </w:style>
  <w:style w:type="paragraph" w:customStyle="1" w:styleId="CharCharChar">
    <w:name w:val="Char Char Char"/>
    <w:basedOn w:val="a0"/>
    <w:rsid w:val="001071D2"/>
    <w:pPr>
      <w:ind w:left="210" w:rightChars="100" w:right="210"/>
    </w:pPr>
    <w:rPr>
      <w:rFonts w:ascii="Tahoma" w:hAnsi="Tahoma"/>
    </w:rPr>
  </w:style>
  <w:style w:type="paragraph" w:customStyle="1" w:styleId="15">
    <w:name w:val="正文 小四宋体（首行缩进两字+1.5倍行距）"/>
    <w:basedOn w:val="a0"/>
    <w:autoRedefine/>
    <w:rsid w:val="001071D2"/>
    <w:pPr>
      <w:ind w:firstLine="560"/>
    </w:pPr>
    <w:rPr>
      <w:bCs/>
      <w:color w:val="000000"/>
      <w:kern w:val="2"/>
      <w:sz w:val="28"/>
    </w:rPr>
  </w:style>
  <w:style w:type="paragraph" w:styleId="af0">
    <w:name w:val="Balloon Text"/>
    <w:basedOn w:val="a0"/>
    <w:link w:val="Char3"/>
    <w:semiHidden/>
    <w:rsid w:val="00694AFB"/>
    <w:pPr>
      <w:ind w:leftChars="100" w:left="100" w:rightChars="100" w:right="210"/>
    </w:pPr>
    <w:rPr>
      <w:sz w:val="18"/>
      <w:szCs w:val="18"/>
    </w:rPr>
  </w:style>
  <w:style w:type="paragraph" w:styleId="4">
    <w:name w:val="List Number 4"/>
    <w:basedOn w:val="a0"/>
    <w:rsid w:val="002C3632"/>
    <w:pPr>
      <w:numPr>
        <w:numId w:val="3"/>
      </w:numPr>
    </w:pPr>
  </w:style>
  <w:style w:type="paragraph" w:styleId="a">
    <w:name w:val="List Number"/>
    <w:basedOn w:val="a0"/>
    <w:rsid w:val="002C3632"/>
    <w:pPr>
      <w:numPr>
        <w:numId w:val="4"/>
      </w:numPr>
    </w:pPr>
  </w:style>
  <w:style w:type="paragraph" w:styleId="af1">
    <w:name w:val="List Bullet"/>
    <w:basedOn w:val="a0"/>
    <w:rsid w:val="003F13D2"/>
    <w:pPr>
      <w:tabs>
        <w:tab w:val="num" w:pos="360"/>
      </w:tabs>
      <w:ind w:left="360" w:hangingChars="200" w:hanging="360"/>
    </w:pPr>
    <w:rPr>
      <w:rFonts w:ascii="Trebuchet MS" w:hAnsi="Trebuchet MS" w:cs="Trebuchet MS"/>
      <w:color w:val="000000"/>
    </w:rPr>
  </w:style>
  <w:style w:type="paragraph" w:styleId="22">
    <w:name w:val="List Bullet 2"/>
    <w:basedOn w:val="a0"/>
    <w:rsid w:val="003F13D2"/>
    <w:pPr>
      <w:tabs>
        <w:tab w:val="num" w:pos="780"/>
      </w:tabs>
      <w:ind w:leftChars="200" w:left="780" w:hangingChars="200" w:hanging="360"/>
    </w:pPr>
    <w:rPr>
      <w:rFonts w:ascii="Trebuchet MS" w:hAnsi="Trebuchet MS" w:cs="Trebuchet MS"/>
      <w:color w:val="000000"/>
    </w:rPr>
  </w:style>
  <w:style w:type="paragraph" w:styleId="31">
    <w:name w:val="List Bullet 3"/>
    <w:basedOn w:val="a0"/>
    <w:rsid w:val="003F13D2"/>
    <w:pPr>
      <w:tabs>
        <w:tab w:val="num" w:pos="1200"/>
      </w:tabs>
      <w:ind w:leftChars="400" w:left="1200" w:hangingChars="200" w:hanging="360"/>
    </w:pPr>
    <w:rPr>
      <w:rFonts w:ascii="Trebuchet MS" w:hAnsi="Trebuchet MS" w:cs="Trebuchet MS"/>
      <w:color w:val="000000"/>
    </w:rPr>
  </w:style>
  <w:style w:type="paragraph" w:styleId="32">
    <w:name w:val="Body Text Indent 3"/>
    <w:basedOn w:val="a0"/>
    <w:rsid w:val="00E54CF5"/>
    <w:pPr>
      <w:spacing w:after="120"/>
      <w:ind w:leftChars="200" w:left="200"/>
    </w:pPr>
    <w:rPr>
      <w:sz w:val="16"/>
      <w:szCs w:val="16"/>
    </w:rPr>
  </w:style>
  <w:style w:type="table" w:styleId="af2">
    <w:name w:val="Table Grid"/>
    <w:basedOn w:val="a2"/>
    <w:rsid w:val="00310391"/>
    <w:pPr>
      <w:widowControl w:val="0"/>
      <w:adjustRightInd w:val="0"/>
      <w:spacing w:line="360" w:lineRule="auto"/>
      <w:ind w:firstLine="420"/>
      <w:jc w:val="both"/>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样式2"/>
    <w:basedOn w:val="5"/>
    <w:rsid w:val="007469A0"/>
    <w:pPr>
      <w:numPr>
        <w:ilvl w:val="3"/>
        <w:numId w:val="5"/>
      </w:numPr>
      <w:spacing w:before="0" w:after="0" w:line="720" w:lineRule="auto"/>
      <w:ind w:rightChars="0" w:right="0"/>
    </w:pPr>
    <w:rPr>
      <w:rFonts w:ascii="Times New Roman"/>
      <w:bCs/>
      <w:kern w:val="2"/>
    </w:rPr>
  </w:style>
  <w:style w:type="character" w:customStyle="1" w:styleId="3Char">
    <w:name w:val="标题 3 Char"/>
    <w:aliases w:val="H3 Char,h3 Char,3rd level Char,l3 Char,CT Char,Heading 3 - old Char,level_3 Char,PIM 3 Char,Level 3 Head Char,sect1.2.3 Char,prop3 Char,3 Char,3heading Char,heading 3 Char,Heading 31 Char,1.1.1 Heading 3 Char,Level 3 Topic Heading Char,bh Char"/>
    <w:link w:val="3"/>
    <w:rsid w:val="00C976CA"/>
    <w:rPr>
      <w:rFonts w:asciiTheme="minorEastAsia" w:eastAsia="微软雅黑" w:hAnsiTheme="minorEastAsia" w:cs="宋体"/>
      <w:b/>
      <w:kern w:val="44"/>
      <w:sz w:val="21"/>
    </w:rPr>
  </w:style>
  <w:style w:type="paragraph" w:styleId="af3">
    <w:name w:val="List Paragraph"/>
    <w:aliases w:val="HXMT标题3,符号列表,lp1,·ûºÅÁÐ±í,¡¤?o?¨¢D¡À¨ª,?¡è?o?¡§¡éD?¨¤¡§a,??¨¨?o??¡ì?¨¦D?¡§¡è?¡ìa,??¡§¡§?o???¨¬?¡§|D??¡ì?¨¨??¨¬a,???¡ì?¡ì?o???¡§???¡ì|D???¨¬?¡§¡§??¡§?a,????¨¬??¨¬?o????¡ì????¨¬|D???¡§???¡ì?¡ì???¡ì?a,?,段落样式,文本,List,段落,列表正文,stc标题4,TOC style,FooterText"/>
    <w:basedOn w:val="a0"/>
    <w:link w:val="Char4"/>
    <w:uiPriority w:val="34"/>
    <w:qFormat/>
    <w:rsid w:val="00D60BCE"/>
    <w:pPr>
      <w:ind w:firstLine="200"/>
    </w:pPr>
  </w:style>
  <w:style w:type="character" w:customStyle="1" w:styleId="hovertxt3">
    <w:name w:val="hover_txt3"/>
    <w:rsid w:val="00EB499C"/>
    <w:rPr>
      <w:color w:val="006BDC"/>
      <w:sz w:val="18"/>
      <w:szCs w:val="18"/>
    </w:rPr>
  </w:style>
  <w:style w:type="character" w:customStyle="1" w:styleId="Char3">
    <w:name w:val="批注框文本 Char"/>
    <w:link w:val="af0"/>
    <w:semiHidden/>
    <w:rsid w:val="00D905B1"/>
    <w:rPr>
      <w:sz w:val="18"/>
      <w:szCs w:val="18"/>
    </w:rPr>
  </w:style>
  <w:style w:type="character" w:customStyle="1" w:styleId="1Char">
    <w:name w:val="标题 1 Char"/>
    <w:aliases w:val="Section Head Char,H1 Char,Header1 Char,h1 Char,PIM 1 Char,Level 1 Topic Heading Char,l0 Char,H11 Char,11 Char,l01 Char,l1 Char,Head 1 (Chapter heading) Char,Head 1 Char,Head 11 Char,Head 12 Char,Head 111 Char,Head 13 Char,Head 112 Char,H Char"/>
    <w:link w:val="10"/>
    <w:rsid w:val="00452C73"/>
    <w:rPr>
      <w:rFonts w:ascii="宋体" w:eastAsia="微软雅黑" w:hAnsi="宋体" w:cs="宋体"/>
      <w:b/>
      <w:kern w:val="44"/>
      <w:sz w:val="30"/>
    </w:rPr>
  </w:style>
  <w:style w:type="character" w:customStyle="1" w:styleId="2Char">
    <w:name w:val="标题 2 Char"/>
    <w:aliases w:val="H2 Char,MyStyle1_标题2 Char,UNDERRUBRIK 1-2 Char,h2 Char,l2 Char,2nd level Char,2 Char,Header 2 Char,子系统 Char,子系统1 Char,子系统2 Char,子系统3 Char,子系统4 Char,子系统11 Char,子系统21 Char,子系统31 Char,子系统5 Char,子系统12 Char,子系统22 Char,子系统32 Char,子系统6 Char,子系统7 Char"/>
    <w:link w:val="2"/>
    <w:rsid w:val="003C17EE"/>
    <w:rPr>
      <w:rFonts w:ascii="宋体" w:eastAsia="微软雅黑" w:hAnsi="Arial" w:cs="宋体"/>
      <w:b/>
      <w:sz w:val="24"/>
    </w:rPr>
  </w:style>
  <w:style w:type="character" w:customStyle="1" w:styleId="4Char">
    <w:name w:val="标题 4 Char"/>
    <w:aliases w:val="H4 Char,h4 Char,4 Char,4heading Char,PIM 4 Char,First Subheading Char,4th level Char,bullet Char,bl Char,bb Char,高3 Char,heading 4TOC Char,Ref Heading 1 Char,rh1 Char,Heading sql Char,sect 1.2.3.4 Char,I4 Char,l4 Char,list 4 Char,mh1l Char"/>
    <w:link w:val="40"/>
    <w:rsid w:val="00086551"/>
    <w:rPr>
      <w:rFonts w:ascii="宋体" w:hAnsi="Arial" w:cs="宋体"/>
      <w:b/>
      <w:sz w:val="21"/>
    </w:rPr>
  </w:style>
  <w:style w:type="character" w:customStyle="1" w:styleId="5Char">
    <w:name w:val="标题 5 Char"/>
    <w:aliases w:val="H5 Char,PIM 5 Char,h5 Char,Second Subheading Char,5 Char,口 Char,口1 Char,口2 Char,heading 5 Char,Level 3 - i Char,一 Char,Table label Char,l5 Char,hm Char,mh2 Char,Module heading 2 Char,Head 5 Char,list 5 Char,dash Char,ds Char,dd Char,h51 Char"/>
    <w:link w:val="5"/>
    <w:rsid w:val="005649DF"/>
    <w:rPr>
      <w:rFonts w:ascii="宋体" w:hAnsi="宋体" w:cs="宋体"/>
      <w:b/>
      <w:sz w:val="21"/>
    </w:rPr>
  </w:style>
  <w:style w:type="character" w:customStyle="1" w:styleId="6Char">
    <w:name w:val="标题 6 Char"/>
    <w:aliases w:val="H6 Char,PIM 6 Char,h6 Char,Third Subheading Char,BOD 4 Char,Bullet (Single Lines) Char,Legal Level 1. Char,課程簡稱 Char,h61 Char,heading 61 Char,L6 Char,CSS节内4级标记 Char,第五层条 Char,Bullet list Char,1.1.1.1.1.1标题 6 Char,正文六级标题 Char,标题 6(ALT+6) Char"/>
    <w:link w:val="6"/>
    <w:rsid w:val="000F59D6"/>
    <w:rPr>
      <w:rFonts w:ascii="Arial" w:eastAsia="黑体" w:hAnsi="Arial"/>
      <w:b/>
      <w:color w:val="000000" w:themeColor="text1"/>
      <w:sz w:val="24"/>
      <w:szCs w:val="24"/>
    </w:rPr>
  </w:style>
  <w:style w:type="character" w:customStyle="1" w:styleId="7Char">
    <w:name w:val="标题 7 Char"/>
    <w:aliases w:val="PIM 7 Char,Legal Level 1.1. Char,L7 Char,不用 Char,（1） Char,letter list Char,H TIMES1 Char,1.1.1.1.1.1.1标题 7 Char,Level 1.1 Char,Appx 1 Char,Heading 7(unused) Char,H7 Char,•H7 Char,sdf Char,st Char,h7 Char,SDL title Char,正文七级标题 Char,cnc Char"/>
    <w:link w:val="7"/>
    <w:rsid w:val="000F59D6"/>
    <w:rPr>
      <w:b/>
      <w:color w:val="000000" w:themeColor="text1"/>
      <w:sz w:val="24"/>
      <w:szCs w:val="24"/>
    </w:rPr>
  </w:style>
  <w:style w:type="character" w:customStyle="1" w:styleId="8Char">
    <w:name w:val="标题 8 Char"/>
    <w:aliases w:val="Legal Level 1.1.1. Char,注意框体 Char,不用8 Char,（A） Char,标题6 Char,Heading 8(unused) Char,t Char,heading 8 Char,resume Char,Text Char,正文八级标题 Char,h8 Char,ctp Char,Caption text (page-wide) Char,Center Bold Char,ITT t8 Char,PA Appendix Minor Char"/>
    <w:link w:val="8"/>
    <w:rsid w:val="000F59D6"/>
    <w:rPr>
      <w:rFonts w:ascii="Arial" w:eastAsia="黑体" w:hAnsi="Arial"/>
      <w:color w:val="000000" w:themeColor="text1"/>
      <w:sz w:val="24"/>
      <w:szCs w:val="24"/>
    </w:rPr>
  </w:style>
  <w:style w:type="character" w:customStyle="1" w:styleId="9Char">
    <w:name w:val="标题 9 Char"/>
    <w:aliases w:val="PIM 9 Char,Legal Level 1.1.1.1. Char,huh Char,Appendix Char,不用9 Char,三级标题 Char,Figure Char,tt Char,table title Char,标题 45 Char,Figure Heading Char,FH Char,Heading 9(unused) Char,ft Char,heading 9 Char,HF Char,正文九级标题 Char,ctc Char,ITT t9 Char"/>
    <w:link w:val="9"/>
    <w:rsid w:val="000F59D6"/>
    <w:rPr>
      <w:rFonts w:ascii="Arial" w:eastAsia="黑体" w:hAnsi="Arial"/>
      <w:color w:val="000000" w:themeColor="text1"/>
      <w:sz w:val="24"/>
      <w:szCs w:val="24"/>
    </w:rPr>
  </w:style>
  <w:style w:type="character" w:customStyle="1" w:styleId="Char1">
    <w:name w:val="文档结构图 Char"/>
    <w:link w:val="a7"/>
    <w:semiHidden/>
    <w:rsid w:val="000F59D6"/>
    <w:rPr>
      <w:sz w:val="24"/>
      <w:szCs w:val="24"/>
      <w:shd w:val="clear" w:color="auto" w:fill="000080"/>
    </w:rPr>
  </w:style>
  <w:style w:type="paragraph" w:customStyle="1" w:styleId="51">
    <w:name w:val="标题5"/>
    <w:basedOn w:val="5"/>
    <w:rsid w:val="000F59D6"/>
    <w:pPr>
      <w:numPr>
        <w:ilvl w:val="0"/>
        <w:numId w:val="0"/>
      </w:numPr>
      <w:tabs>
        <w:tab w:val="num" w:pos="2100"/>
      </w:tabs>
      <w:spacing w:line="376" w:lineRule="auto"/>
      <w:ind w:left="2100" w:rightChars="0" w:right="0" w:hanging="420"/>
    </w:pPr>
    <w:rPr>
      <w:rFonts w:ascii="Times New Roman"/>
      <w:bCs/>
      <w:kern w:val="2"/>
      <w:sz w:val="28"/>
      <w:szCs w:val="28"/>
    </w:rPr>
  </w:style>
  <w:style w:type="paragraph" w:customStyle="1" w:styleId="HPTableTitle">
    <w:name w:val="HP_Table_Title"/>
    <w:basedOn w:val="a0"/>
    <w:next w:val="a0"/>
    <w:rsid w:val="000F59D6"/>
    <w:pPr>
      <w:keepNext/>
      <w:keepLines/>
      <w:spacing w:before="240" w:after="60"/>
      <w:ind w:left="180"/>
    </w:pPr>
    <w:rPr>
      <w:rFonts w:ascii="Arial" w:hAnsi="Arial"/>
      <w:b/>
      <w:sz w:val="18"/>
    </w:rPr>
  </w:style>
  <w:style w:type="paragraph" w:styleId="af4">
    <w:name w:val="annotation text"/>
    <w:basedOn w:val="a0"/>
    <w:link w:val="Char5"/>
    <w:rsid w:val="000F59D6"/>
    <w:rPr>
      <w:rFonts w:ascii="Arial" w:hAnsi="Arial"/>
      <w:kern w:val="2"/>
    </w:rPr>
  </w:style>
  <w:style w:type="character" w:customStyle="1" w:styleId="Char5">
    <w:name w:val="批注文字 Char"/>
    <w:link w:val="af4"/>
    <w:rsid w:val="000F59D6"/>
    <w:rPr>
      <w:rFonts w:ascii="Arial" w:hAnsi="Arial"/>
      <w:kern w:val="2"/>
      <w:sz w:val="24"/>
      <w:szCs w:val="21"/>
    </w:rPr>
  </w:style>
  <w:style w:type="paragraph" w:styleId="af5">
    <w:name w:val="Date"/>
    <w:basedOn w:val="a0"/>
    <w:next w:val="a0"/>
    <w:link w:val="Char6"/>
    <w:rsid w:val="000F59D6"/>
    <w:pPr>
      <w:ind w:leftChars="2500" w:left="100"/>
    </w:pPr>
    <w:rPr>
      <w:kern w:val="2"/>
    </w:rPr>
  </w:style>
  <w:style w:type="character" w:customStyle="1" w:styleId="Char6">
    <w:name w:val="日期 Char"/>
    <w:link w:val="af5"/>
    <w:rsid w:val="000F59D6"/>
    <w:rPr>
      <w:kern w:val="2"/>
      <w:sz w:val="21"/>
      <w:szCs w:val="24"/>
    </w:rPr>
  </w:style>
  <w:style w:type="character" w:customStyle="1" w:styleId="Char0">
    <w:name w:val="页眉 Char"/>
    <w:link w:val="a5"/>
    <w:rsid w:val="000F59D6"/>
    <w:rPr>
      <w:kern w:val="2"/>
      <w:sz w:val="18"/>
      <w:szCs w:val="18"/>
    </w:rPr>
  </w:style>
  <w:style w:type="character" w:customStyle="1" w:styleId="Char">
    <w:name w:val="页脚 Char"/>
    <w:link w:val="a4"/>
    <w:rsid w:val="000F59D6"/>
    <w:rPr>
      <w:kern w:val="2"/>
      <w:sz w:val="18"/>
      <w:szCs w:val="18"/>
    </w:rPr>
  </w:style>
  <w:style w:type="paragraph" w:customStyle="1" w:styleId="Char7">
    <w:name w:val="Char"/>
    <w:basedOn w:val="a0"/>
    <w:rsid w:val="00EA2F94"/>
    <w:rPr>
      <w:rFonts w:ascii="Tahoma" w:hAnsi="Tahoma"/>
      <w:kern w:val="2"/>
    </w:rPr>
  </w:style>
  <w:style w:type="character" w:styleId="af6">
    <w:name w:val="annotation reference"/>
    <w:rsid w:val="0069594E"/>
    <w:rPr>
      <w:sz w:val="21"/>
      <w:szCs w:val="21"/>
    </w:rPr>
  </w:style>
  <w:style w:type="paragraph" w:styleId="af7">
    <w:name w:val="annotation subject"/>
    <w:basedOn w:val="af4"/>
    <w:next w:val="af4"/>
    <w:link w:val="Char8"/>
    <w:rsid w:val="0069594E"/>
    <w:pPr>
      <w:adjustRightInd w:val="0"/>
      <w:textAlignment w:val="baseline"/>
    </w:pPr>
    <w:rPr>
      <w:rFonts w:ascii="Times New Roman" w:hAnsi="Times New Roman"/>
      <w:b/>
      <w:bCs/>
      <w:kern w:val="0"/>
      <w:szCs w:val="24"/>
    </w:rPr>
  </w:style>
  <w:style w:type="character" w:customStyle="1" w:styleId="Char8">
    <w:name w:val="批注主题 Char"/>
    <w:link w:val="af7"/>
    <w:rsid w:val="0069594E"/>
    <w:rPr>
      <w:rFonts w:ascii="Arial" w:hAnsi="Arial"/>
      <w:b/>
      <w:bCs/>
      <w:kern w:val="2"/>
      <w:sz w:val="24"/>
      <w:szCs w:val="24"/>
    </w:rPr>
  </w:style>
  <w:style w:type="paragraph" w:styleId="af8">
    <w:name w:val="Title"/>
    <w:basedOn w:val="a0"/>
    <w:next w:val="a0"/>
    <w:link w:val="Char9"/>
    <w:qFormat/>
    <w:rsid w:val="00C666D3"/>
    <w:pPr>
      <w:spacing w:before="240" w:after="60"/>
      <w:jc w:val="center"/>
      <w:outlineLvl w:val="0"/>
    </w:pPr>
    <w:rPr>
      <w:rFonts w:ascii="Cambria" w:hAnsi="Cambria"/>
      <w:b/>
      <w:bCs/>
      <w:sz w:val="32"/>
      <w:szCs w:val="32"/>
    </w:rPr>
  </w:style>
  <w:style w:type="character" w:customStyle="1" w:styleId="Char9">
    <w:name w:val="标题 Char"/>
    <w:link w:val="af8"/>
    <w:rsid w:val="00C666D3"/>
    <w:rPr>
      <w:rFonts w:ascii="Cambria" w:hAnsi="Cambria" w:cs="Times New Roman"/>
      <w:b/>
      <w:bCs/>
      <w:sz w:val="32"/>
      <w:szCs w:val="32"/>
    </w:rPr>
  </w:style>
  <w:style w:type="character" w:customStyle="1" w:styleId="Char10">
    <w:name w:val="正文缩进 Char1"/>
    <w:aliases w:val="表正文 Char,正文非缩进 Char,段1 Char,特点 Char1,四号 Char,正文不缩进 Char,标题4 Char,正文（首行缩进两字）标题1 Char,缩进 Char,ALT+Z Char,标题四 Char,正文双线 Char1,正文双线 Char Char,PI Char,bt Char,body text Char,contents Char,特点 Char Char Char Char Char Char,正文编号 Char,正文缩进 Char Char"/>
    <w:link w:val="a9"/>
    <w:qFormat/>
    <w:rsid w:val="00E82D3E"/>
    <w:rPr>
      <w:color w:val="0000FF"/>
      <w:kern w:val="2"/>
      <w:sz w:val="24"/>
      <w:szCs w:val="24"/>
    </w:rPr>
  </w:style>
  <w:style w:type="paragraph" w:customStyle="1" w:styleId="-1">
    <w:name w:val="图形编号-1级"/>
    <w:basedOn w:val="a0"/>
    <w:qFormat/>
    <w:rsid w:val="00E82D3E"/>
    <w:pPr>
      <w:numPr>
        <w:numId w:val="6"/>
      </w:numPr>
      <w:snapToGrid w:val="0"/>
      <w:ind w:firstLine="0"/>
    </w:pPr>
    <w:rPr>
      <w:kern w:val="2"/>
      <w:szCs w:val="28"/>
    </w:rPr>
  </w:style>
  <w:style w:type="character" w:customStyle="1" w:styleId="Char4">
    <w:name w:val="列出段落 Char"/>
    <w:aliases w:val="HXMT标题3 Char,符号列表 Char,lp1 Char,·ûºÅÁÐ±í Char,¡¤?o?¨¢D¡À¨ª Char,?¡è?o?¡§¡éD?¨¤¡§a Char,??¨¨?o??¡ì?¨¦D?¡§¡è?¡ìa Char,??¡§¡§?o???¨¬?¡§|D??¡ì?¨¨??¨¬a Char,???¡ì?¡ì?o???¡§???¡ì|D???¨¬?¡§¡§??¡§?a Char,? Char,段落样式 Char,文本 Char,List Char,段落 Char"/>
    <w:link w:val="af3"/>
    <w:uiPriority w:val="34"/>
    <w:qFormat/>
    <w:rsid w:val="00E82D3E"/>
    <w:rPr>
      <w:sz w:val="24"/>
      <w:szCs w:val="24"/>
    </w:rPr>
  </w:style>
  <w:style w:type="paragraph" w:customStyle="1" w:styleId="af9">
    <w:name w:val="表格字体"/>
    <w:basedOn w:val="a0"/>
    <w:link w:val="afa"/>
    <w:qFormat/>
    <w:rsid w:val="00E82D3E"/>
    <w:pPr>
      <w:snapToGrid w:val="0"/>
    </w:pPr>
    <w:rPr>
      <w:kern w:val="2"/>
    </w:rPr>
  </w:style>
  <w:style w:type="character" w:customStyle="1" w:styleId="afa">
    <w:name w:val="表格字体 字符"/>
    <w:link w:val="af9"/>
    <w:rsid w:val="00E82D3E"/>
    <w:rPr>
      <w:kern w:val="2"/>
      <w:sz w:val="24"/>
      <w:szCs w:val="21"/>
    </w:rPr>
  </w:style>
  <w:style w:type="paragraph" w:styleId="afb">
    <w:name w:val="Body Text First Indent"/>
    <w:basedOn w:val="af"/>
    <w:link w:val="Chara"/>
    <w:rsid w:val="00D0657C"/>
    <w:pPr>
      <w:ind w:firstLineChars="100" w:firstLine="100"/>
    </w:pPr>
  </w:style>
  <w:style w:type="character" w:customStyle="1" w:styleId="Char2">
    <w:name w:val="正文文本 Char"/>
    <w:basedOn w:val="a1"/>
    <w:link w:val="af"/>
    <w:rsid w:val="00D0657C"/>
    <w:rPr>
      <w:sz w:val="24"/>
      <w:szCs w:val="24"/>
    </w:rPr>
  </w:style>
  <w:style w:type="character" w:customStyle="1" w:styleId="Chara">
    <w:name w:val="正文首行缩进 Char"/>
    <w:basedOn w:val="Char2"/>
    <w:link w:val="afb"/>
    <w:rsid w:val="00D0657C"/>
    <w:rPr>
      <w:sz w:val="24"/>
      <w:szCs w:val="24"/>
    </w:rPr>
  </w:style>
  <w:style w:type="paragraph" w:styleId="afc">
    <w:name w:val="Normal (Web)"/>
    <w:basedOn w:val="a0"/>
    <w:uiPriority w:val="99"/>
    <w:unhideWhenUsed/>
    <w:qFormat/>
    <w:rsid w:val="00D0657C"/>
    <w:pPr>
      <w:spacing w:before="100" w:beforeAutospacing="1" w:after="100" w:afterAutospacing="1"/>
    </w:pPr>
  </w:style>
  <w:style w:type="paragraph" w:customStyle="1" w:styleId="TimesNewRoman0">
    <w:name w:val="样式 Times New Roman 加粗 居中 段后: 0 磅 行距: 单倍行距"/>
    <w:basedOn w:val="a0"/>
    <w:rsid w:val="00EC36FB"/>
    <w:pPr>
      <w:jc w:val="center"/>
    </w:pPr>
    <w:rPr>
      <w:b/>
      <w:bCs/>
      <w:sz w:val="18"/>
      <w:szCs w:val="18"/>
      <w:lang w:bidi="en-US"/>
    </w:rPr>
  </w:style>
  <w:style w:type="character" w:customStyle="1" w:styleId="afd">
    <w:name w:val="样式 小四"/>
    <w:rsid w:val="006C2221"/>
    <w:rPr>
      <w:sz w:val="21"/>
    </w:rPr>
  </w:style>
  <w:style w:type="table" w:styleId="52">
    <w:name w:val="Grid Table 5 Dark"/>
    <w:basedOn w:val="a2"/>
    <w:uiPriority w:val="50"/>
    <w:rsid w:val="007419F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customStyle="1" w:styleId="templete">
    <w:name w:val="templete"/>
    <w:basedOn w:val="af2"/>
    <w:uiPriority w:val="99"/>
    <w:rsid w:val="00CF0A0D"/>
    <w:pPr>
      <w:snapToGrid w:val="0"/>
      <w:ind w:firstLine="0"/>
    </w:pPr>
    <w:rPr>
      <w:sz w:val="18"/>
    </w:rPr>
    <w:tblPr>
      <w:tblCellMar>
        <w:top w:w="108" w:type="dxa"/>
      </w:tblCellMar>
    </w:tblPr>
    <w:tcPr>
      <w:vAlign w:val="center"/>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89816">
      <w:bodyDiv w:val="1"/>
      <w:marLeft w:val="0"/>
      <w:marRight w:val="0"/>
      <w:marTop w:val="0"/>
      <w:marBottom w:val="0"/>
      <w:divBdr>
        <w:top w:val="none" w:sz="0" w:space="0" w:color="auto"/>
        <w:left w:val="none" w:sz="0" w:space="0" w:color="auto"/>
        <w:bottom w:val="none" w:sz="0" w:space="0" w:color="auto"/>
        <w:right w:val="none" w:sz="0" w:space="0" w:color="auto"/>
      </w:divBdr>
    </w:div>
    <w:div w:id="61030427">
      <w:bodyDiv w:val="1"/>
      <w:marLeft w:val="0"/>
      <w:marRight w:val="0"/>
      <w:marTop w:val="0"/>
      <w:marBottom w:val="0"/>
      <w:divBdr>
        <w:top w:val="none" w:sz="0" w:space="0" w:color="auto"/>
        <w:left w:val="none" w:sz="0" w:space="0" w:color="auto"/>
        <w:bottom w:val="none" w:sz="0" w:space="0" w:color="auto"/>
        <w:right w:val="none" w:sz="0" w:space="0" w:color="auto"/>
      </w:divBdr>
    </w:div>
    <w:div w:id="67727661">
      <w:bodyDiv w:val="1"/>
      <w:marLeft w:val="0"/>
      <w:marRight w:val="0"/>
      <w:marTop w:val="0"/>
      <w:marBottom w:val="0"/>
      <w:divBdr>
        <w:top w:val="none" w:sz="0" w:space="0" w:color="auto"/>
        <w:left w:val="none" w:sz="0" w:space="0" w:color="auto"/>
        <w:bottom w:val="none" w:sz="0" w:space="0" w:color="auto"/>
        <w:right w:val="none" w:sz="0" w:space="0" w:color="auto"/>
      </w:divBdr>
    </w:div>
    <w:div w:id="454642687">
      <w:bodyDiv w:val="1"/>
      <w:marLeft w:val="0"/>
      <w:marRight w:val="0"/>
      <w:marTop w:val="0"/>
      <w:marBottom w:val="0"/>
      <w:divBdr>
        <w:top w:val="none" w:sz="0" w:space="0" w:color="auto"/>
        <w:left w:val="none" w:sz="0" w:space="0" w:color="auto"/>
        <w:bottom w:val="none" w:sz="0" w:space="0" w:color="auto"/>
        <w:right w:val="none" w:sz="0" w:space="0" w:color="auto"/>
      </w:divBdr>
    </w:div>
    <w:div w:id="479418206">
      <w:bodyDiv w:val="1"/>
      <w:marLeft w:val="0"/>
      <w:marRight w:val="0"/>
      <w:marTop w:val="0"/>
      <w:marBottom w:val="0"/>
      <w:divBdr>
        <w:top w:val="none" w:sz="0" w:space="0" w:color="auto"/>
        <w:left w:val="none" w:sz="0" w:space="0" w:color="auto"/>
        <w:bottom w:val="none" w:sz="0" w:space="0" w:color="auto"/>
        <w:right w:val="none" w:sz="0" w:space="0" w:color="auto"/>
      </w:divBdr>
    </w:div>
    <w:div w:id="707755375">
      <w:bodyDiv w:val="1"/>
      <w:marLeft w:val="0"/>
      <w:marRight w:val="0"/>
      <w:marTop w:val="0"/>
      <w:marBottom w:val="0"/>
      <w:divBdr>
        <w:top w:val="none" w:sz="0" w:space="0" w:color="auto"/>
        <w:left w:val="none" w:sz="0" w:space="0" w:color="auto"/>
        <w:bottom w:val="none" w:sz="0" w:space="0" w:color="auto"/>
        <w:right w:val="none" w:sz="0" w:space="0" w:color="auto"/>
      </w:divBdr>
    </w:div>
    <w:div w:id="940920608">
      <w:bodyDiv w:val="1"/>
      <w:marLeft w:val="0"/>
      <w:marRight w:val="0"/>
      <w:marTop w:val="0"/>
      <w:marBottom w:val="0"/>
      <w:divBdr>
        <w:top w:val="none" w:sz="0" w:space="0" w:color="auto"/>
        <w:left w:val="none" w:sz="0" w:space="0" w:color="auto"/>
        <w:bottom w:val="none" w:sz="0" w:space="0" w:color="auto"/>
        <w:right w:val="none" w:sz="0" w:space="0" w:color="auto"/>
      </w:divBdr>
    </w:div>
    <w:div w:id="1000305319">
      <w:bodyDiv w:val="1"/>
      <w:marLeft w:val="0"/>
      <w:marRight w:val="0"/>
      <w:marTop w:val="0"/>
      <w:marBottom w:val="0"/>
      <w:divBdr>
        <w:top w:val="none" w:sz="0" w:space="0" w:color="auto"/>
        <w:left w:val="none" w:sz="0" w:space="0" w:color="auto"/>
        <w:bottom w:val="none" w:sz="0" w:space="0" w:color="auto"/>
        <w:right w:val="none" w:sz="0" w:space="0" w:color="auto"/>
      </w:divBdr>
    </w:div>
    <w:div w:id="1134565857">
      <w:bodyDiv w:val="1"/>
      <w:marLeft w:val="0"/>
      <w:marRight w:val="0"/>
      <w:marTop w:val="0"/>
      <w:marBottom w:val="0"/>
      <w:divBdr>
        <w:top w:val="none" w:sz="0" w:space="0" w:color="auto"/>
        <w:left w:val="none" w:sz="0" w:space="0" w:color="auto"/>
        <w:bottom w:val="none" w:sz="0" w:space="0" w:color="auto"/>
        <w:right w:val="none" w:sz="0" w:space="0" w:color="auto"/>
      </w:divBdr>
    </w:div>
    <w:div w:id="1257136352">
      <w:bodyDiv w:val="1"/>
      <w:marLeft w:val="0"/>
      <w:marRight w:val="0"/>
      <w:marTop w:val="0"/>
      <w:marBottom w:val="0"/>
      <w:divBdr>
        <w:top w:val="none" w:sz="0" w:space="0" w:color="auto"/>
        <w:left w:val="none" w:sz="0" w:space="0" w:color="auto"/>
        <w:bottom w:val="none" w:sz="0" w:space="0" w:color="auto"/>
        <w:right w:val="none" w:sz="0" w:space="0" w:color="auto"/>
      </w:divBdr>
    </w:div>
    <w:div w:id="1331366660">
      <w:bodyDiv w:val="1"/>
      <w:marLeft w:val="0"/>
      <w:marRight w:val="0"/>
      <w:marTop w:val="0"/>
      <w:marBottom w:val="0"/>
      <w:divBdr>
        <w:top w:val="none" w:sz="0" w:space="0" w:color="auto"/>
        <w:left w:val="none" w:sz="0" w:space="0" w:color="auto"/>
        <w:bottom w:val="none" w:sz="0" w:space="0" w:color="auto"/>
        <w:right w:val="none" w:sz="0" w:space="0" w:color="auto"/>
      </w:divBdr>
    </w:div>
    <w:div w:id="1491484240">
      <w:bodyDiv w:val="1"/>
      <w:marLeft w:val="0"/>
      <w:marRight w:val="0"/>
      <w:marTop w:val="0"/>
      <w:marBottom w:val="0"/>
      <w:divBdr>
        <w:top w:val="none" w:sz="0" w:space="0" w:color="auto"/>
        <w:left w:val="none" w:sz="0" w:space="0" w:color="auto"/>
        <w:bottom w:val="none" w:sz="0" w:space="0" w:color="auto"/>
        <w:right w:val="none" w:sz="0" w:space="0" w:color="auto"/>
      </w:divBdr>
    </w:div>
    <w:div w:id="1560165084">
      <w:bodyDiv w:val="1"/>
      <w:marLeft w:val="0"/>
      <w:marRight w:val="0"/>
      <w:marTop w:val="0"/>
      <w:marBottom w:val="0"/>
      <w:divBdr>
        <w:top w:val="none" w:sz="0" w:space="0" w:color="auto"/>
        <w:left w:val="none" w:sz="0" w:space="0" w:color="auto"/>
        <w:bottom w:val="none" w:sz="0" w:space="0" w:color="auto"/>
        <w:right w:val="none" w:sz="0" w:space="0" w:color="auto"/>
      </w:divBdr>
    </w:div>
    <w:div w:id="1674409735">
      <w:bodyDiv w:val="1"/>
      <w:marLeft w:val="0"/>
      <w:marRight w:val="0"/>
      <w:marTop w:val="0"/>
      <w:marBottom w:val="0"/>
      <w:divBdr>
        <w:top w:val="none" w:sz="0" w:space="0" w:color="auto"/>
        <w:left w:val="none" w:sz="0" w:space="0" w:color="auto"/>
        <w:bottom w:val="none" w:sz="0" w:space="0" w:color="auto"/>
        <w:right w:val="none" w:sz="0" w:space="0" w:color="auto"/>
      </w:divBdr>
    </w:div>
    <w:div w:id="1891963957">
      <w:bodyDiv w:val="1"/>
      <w:marLeft w:val="0"/>
      <w:marRight w:val="0"/>
      <w:marTop w:val="0"/>
      <w:marBottom w:val="0"/>
      <w:divBdr>
        <w:top w:val="none" w:sz="0" w:space="0" w:color="auto"/>
        <w:left w:val="none" w:sz="0" w:space="0" w:color="auto"/>
        <w:bottom w:val="none" w:sz="0" w:space="0" w:color="auto"/>
        <w:right w:val="none" w:sz="0" w:space="0" w:color="auto"/>
      </w:divBdr>
    </w:div>
    <w:div w:id="1897625054">
      <w:bodyDiv w:val="1"/>
      <w:marLeft w:val="0"/>
      <w:marRight w:val="0"/>
      <w:marTop w:val="0"/>
      <w:marBottom w:val="0"/>
      <w:divBdr>
        <w:top w:val="none" w:sz="0" w:space="0" w:color="auto"/>
        <w:left w:val="none" w:sz="0" w:space="0" w:color="auto"/>
        <w:bottom w:val="none" w:sz="0" w:space="0" w:color="auto"/>
        <w:right w:val="none" w:sz="0" w:space="0" w:color="auto"/>
      </w:divBdr>
    </w:div>
    <w:div w:id="19110373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DD3E85-C69D-4B2B-8C45-A289318D4D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4884262</TotalTime>
  <Pages>8</Pages>
  <Words>715</Words>
  <Characters>4078</Characters>
  <Application>Microsoft Office Word</Application>
  <DocSecurity>0</DocSecurity>
  <Lines>33</Lines>
  <Paragraphs>9</Paragraphs>
  <ScaleCrop>false</ScaleCrop>
  <Company/>
  <LinksUpToDate>false</LinksUpToDate>
  <CharactersWithSpaces>47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号：</dc:title>
  <dc:creator>verbo</dc:creator>
  <cp:lastModifiedBy>liuj</cp:lastModifiedBy>
  <cp:revision>599</cp:revision>
  <dcterms:created xsi:type="dcterms:W3CDTF">2014-09-19T06:47:00Z</dcterms:created>
  <dcterms:modified xsi:type="dcterms:W3CDTF">2020-01-31T05:23:00Z</dcterms:modified>
</cp:coreProperties>
</file>